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tiff" ContentType="image/tiff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ink/ink1.xml" ContentType="application/inkml+xml"/>
  <Override PartName="/ppt/ink/ink2.xml" ContentType="application/inkml+xml"/>
  <Override PartName="/ppt/ink/ink3.xml" ContentType="application/inkml+xml"/>
  <Override PartName="/ppt/ink/ink4.xml" ContentType="application/inkml+xml"/>
  <Override PartName="/ppt/ink/ink5.xml" ContentType="application/inkml+xml"/>
  <Override PartName="/ppt/ink/ink6.xml" ContentType="application/inkml+xml"/>
  <Override PartName="/ppt/ink/ink7.xml" ContentType="application/inkml+xml"/>
  <Override PartName="/ppt/ink/ink8.xml" ContentType="application/inkml+xml"/>
  <Override PartName="/ppt/ink/ink9.xml" ContentType="application/inkml+xml"/>
  <Override PartName="/ppt/ink/ink10.xml" ContentType="application/inkml+xml"/>
  <Override PartName="/ppt/ink/ink11.xml" ContentType="application/inkml+xml"/>
  <Override PartName="/ppt/ink/ink12.xml" ContentType="application/inkml+xml"/>
  <Override PartName="/ppt/ink/ink13.xml" ContentType="application/inkml+xml"/>
  <Override PartName="/ppt/ink/ink14.xml" ContentType="application/inkml+xml"/>
  <Override PartName="/ppt/ink/ink15.xml" ContentType="application/inkml+xml"/>
  <Override PartName="/ppt/ink/ink16.xml" ContentType="application/inkml+xml"/>
  <Override PartName="/ppt/ink/ink17.xml" ContentType="application/inkml+xml"/>
  <Override PartName="/ppt/ink/ink18.xml" ContentType="application/inkml+xml"/>
  <Override PartName="/ppt/ink/ink19.xml" ContentType="application/inkml+xml"/>
  <Override PartName="/ppt/ink/ink20.xml" ContentType="application/inkml+xml"/>
  <Override PartName="/ppt/ink/ink21.xml" ContentType="application/inkml+xml"/>
  <Override PartName="/ppt/ink/ink22.xml" ContentType="application/inkml+xml"/>
  <Override PartName="/ppt/ink/ink23.xml" ContentType="application/inkml+xml"/>
  <Override PartName="/ppt/ink/ink24.xml" ContentType="application/inkml+xml"/>
  <Override PartName="/ppt/ink/ink25.xml" ContentType="application/inkml+xml"/>
  <Override PartName="/ppt/ink/ink26.xml" ContentType="application/inkml+xml"/>
  <Override PartName="/ppt/ink/ink27.xml" ContentType="application/inkml+xml"/>
  <Override PartName="/ppt/ink/ink28.xml" ContentType="application/inkml+xml"/>
  <Override PartName="/ppt/ink/ink29.xml" ContentType="application/inkml+xml"/>
  <Override PartName="/ppt/ink/ink30.xml" ContentType="application/inkml+xml"/>
  <Override PartName="/ppt/ink/ink31.xml" ContentType="application/inkml+xml"/>
  <Override PartName="/ppt/ink/ink32.xml" ContentType="application/inkml+xml"/>
  <Override PartName="/ppt/ink/ink33.xml" ContentType="application/inkml+xml"/>
  <Override PartName="/ppt/ink/ink34.xml" ContentType="application/inkml+xml"/>
  <Override PartName="/ppt/ink/ink35.xml" ContentType="application/inkml+xml"/>
  <Override PartName="/ppt/ink/ink36.xml" ContentType="application/inkml+xml"/>
  <Override PartName="/ppt/ink/ink37.xml" ContentType="application/inkml+xml"/>
  <Override PartName="/ppt/ink/ink38.xml" ContentType="application/inkml+xml"/>
  <Override PartName="/ppt/ink/ink39.xml" ContentType="application/inkml+xml"/>
  <Override PartName="/ppt/ink/ink40.xml" ContentType="application/inkml+xml"/>
  <Override PartName="/ppt/ink/ink41.xml" ContentType="application/inkml+xml"/>
  <Override PartName="/ppt/ink/ink42.xml" ContentType="application/inkml+xml"/>
  <Override PartName="/ppt/ink/ink43.xml" ContentType="application/inkml+xml"/>
  <Override PartName="/ppt/ink/ink44.xml" ContentType="application/inkml+xml"/>
  <Override PartName="/ppt/ink/ink45.xml" ContentType="application/inkml+xml"/>
  <Override PartName="/ppt/ink/ink46.xml" ContentType="application/inkml+xml"/>
  <Override PartName="/ppt/ink/ink47.xml" ContentType="application/inkml+xml"/>
  <Override PartName="/ppt/ink/ink48.xml" ContentType="application/inkml+xml"/>
  <Override PartName="/ppt/ink/ink49.xml" ContentType="application/inkml+xml"/>
  <Override PartName="/ppt/ink/ink50.xml" ContentType="application/inkml+xml"/>
  <Override PartName="/ppt/ink/ink51.xml" ContentType="application/inkml+xml"/>
  <Override PartName="/ppt/notesSlides/notesSlide1.xml" ContentType="application/vnd.openxmlformats-officedocument.presentationml.notesSlide+xml"/>
  <Override PartName="/ppt/ink/ink52.xml" ContentType="application/inkml+xml"/>
  <Override PartName="/ppt/ink/ink53.xml" ContentType="application/inkml+xml"/>
  <Override PartName="/ppt/ink/ink54.xml" ContentType="application/inkml+xml"/>
  <Override PartName="/ppt/ink/ink55.xml" ContentType="application/inkml+xml"/>
  <Override PartName="/ppt/ink/ink56.xml" ContentType="application/inkml+xml"/>
  <Override PartName="/ppt/ink/ink57.xml" ContentType="application/inkml+xml"/>
  <Override PartName="/ppt/ink/ink58.xml" ContentType="application/inkml+xml"/>
  <Override PartName="/ppt/ink/ink59.xml" ContentType="application/inkml+xml"/>
  <Override PartName="/ppt/ink/ink60.xml" ContentType="application/inkml+xml"/>
  <Override PartName="/ppt/ink/ink61.xml" ContentType="application/inkml+xml"/>
  <Override PartName="/ppt/notesSlides/notesSlide2.xml" ContentType="application/vnd.openxmlformats-officedocument.presentationml.notesSlide+xml"/>
  <Override PartName="/ppt/ink/ink62.xml" ContentType="application/inkml+xml"/>
  <Override PartName="/ppt/ink/ink63.xml" ContentType="application/inkml+xml"/>
  <Override PartName="/ppt/ink/ink64.xml" ContentType="application/inkml+xml"/>
  <Override PartName="/ppt/ink/ink65.xml" ContentType="application/inkml+xml"/>
  <Override PartName="/ppt/ink/ink66.xml" ContentType="application/inkml+xml"/>
  <Override PartName="/ppt/ink/ink67.xml" ContentType="application/inkml+xml"/>
  <Override PartName="/ppt/ink/ink68.xml" ContentType="application/inkml+xml"/>
  <Override PartName="/ppt/ink/ink69.xml" ContentType="application/inkml+xml"/>
  <Override PartName="/ppt/ink/ink70.xml" ContentType="application/inkml+xml"/>
  <Override PartName="/ppt/ink/ink71.xml" ContentType="application/inkml+xml"/>
  <Override PartName="/ppt/ink/ink72.xml" ContentType="application/inkml+xml"/>
  <Override PartName="/ppt/ink/ink73.xml" ContentType="application/inkml+xml"/>
  <Override PartName="/ppt/ink/ink74.xml" ContentType="application/inkml+xml"/>
  <Override PartName="/ppt/ink/ink75.xml" ContentType="application/inkml+xml"/>
  <Override PartName="/ppt/ink/ink76.xml" ContentType="application/inkml+xml"/>
  <Override PartName="/ppt/ink/ink77.xml" ContentType="application/inkml+xml"/>
  <Override PartName="/ppt/ink/ink78.xml" ContentType="application/inkml+xml"/>
  <Override PartName="/ppt/ink/ink79.xml" ContentType="application/inkml+xml"/>
  <Override PartName="/ppt/ink/ink80.xml" ContentType="application/inkml+xml"/>
  <Override PartName="/ppt/ink/ink81.xml" ContentType="application/inkml+xml"/>
  <Override PartName="/ppt/ink/ink82.xml" ContentType="application/inkml+xml"/>
  <Override PartName="/ppt/ink/ink83.xml" ContentType="application/inkml+xml"/>
  <Override PartName="/ppt/ink/ink84.xml" ContentType="application/inkml+xml"/>
  <Override PartName="/ppt/ink/ink85.xml" ContentType="application/inkml+xml"/>
  <Override PartName="/ppt/ink/ink86.xml" ContentType="application/inkml+xml"/>
  <Override PartName="/ppt/ink/ink87.xml" ContentType="application/inkml+xml"/>
  <Override PartName="/ppt/ink/ink88.xml" ContentType="application/inkml+xml"/>
  <Override PartName="/ppt/ink/ink89.xml" ContentType="application/inkml+xml"/>
  <Override PartName="/ppt/ink/ink90.xml" ContentType="application/inkml+xml"/>
  <Override PartName="/ppt/ink/ink91.xml" ContentType="application/inkml+xml"/>
  <Override PartName="/ppt/ink/ink92.xml" ContentType="application/inkml+xml"/>
  <Override PartName="/ppt/ink/ink93.xml" ContentType="application/inkml+xml"/>
  <Override PartName="/ppt/ink/ink94.xml" ContentType="application/inkml+xml"/>
  <Override PartName="/ppt/ink/ink95.xml" ContentType="application/inkml+xml"/>
  <Override PartName="/ppt/ink/ink96.xml" ContentType="application/inkml+xml"/>
  <Override PartName="/ppt/ink/ink97.xml" ContentType="application/inkml+xml"/>
  <Override PartName="/ppt/ink/ink98.xml" ContentType="application/inkml+xml"/>
  <Override PartName="/ppt/ink/ink99.xml" ContentType="application/inkml+xml"/>
  <Override PartName="/ppt/ink/ink100.xml" ContentType="application/inkml+xml"/>
  <Override PartName="/ppt/ink/ink101.xml" ContentType="application/inkml+xml"/>
  <Override PartName="/ppt/ink/ink102.xml" ContentType="application/inkml+xml"/>
  <Override PartName="/ppt/ink/ink103.xml" ContentType="application/inkml+xml"/>
  <Override PartName="/ppt/ink/ink104.xml" ContentType="application/inkml+xml"/>
  <Override PartName="/ppt/ink/ink105.xml" ContentType="application/inkml+xml"/>
  <Override PartName="/ppt/ink/ink106.xml" ContentType="application/inkml+xml"/>
  <Override PartName="/ppt/ink/ink107.xml" ContentType="application/inkml+xml"/>
  <Override PartName="/ppt/ink/ink108.xml" ContentType="application/inkml+xml"/>
  <Override PartName="/ppt/ink/ink109.xml" ContentType="application/inkml+xml"/>
  <Override PartName="/ppt/ink/ink110.xml" ContentType="application/inkml+xml"/>
  <Override PartName="/ppt/ink/ink111.xml" ContentType="application/inkml+xml"/>
  <Override PartName="/ppt/ink/ink112.xml" ContentType="application/inkml+xml"/>
  <Override PartName="/ppt/ink/ink113.xml" ContentType="application/inkml+xml"/>
  <Override PartName="/ppt/ink/ink114.xml" ContentType="application/inkml+xml"/>
  <Override PartName="/ppt/ink/ink115.xml" ContentType="application/inkml+xml"/>
  <Override PartName="/ppt/ink/ink116.xml" ContentType="application/inkml+xml"/>
  <Override PartName="/ppt/ink/ink117.xml" ContentType="application/inkml+xml"/>
  <Override PartName="/ppt/ink/ink118.xml" ContentType="application/inkml+xml"/>
  <Override PartName="/ppt/ink/ink119.xml" ContentType="application/inkml+xml"/>
  <Override PartName="/ppt/ink/ink120.xml" ContentType="application/inkml+xml"/>
  <Override PartName="/ppt/ink/ink121.xml" ContentType="application/inkml+xml"/>
  <Override PartName="/ppt/ink/ink122.xml" ContentType="application/inkml+xml"/>
  <Override PartName="/ppt/ink/ink123.xml" ContentType="application/inkml+xml"/>
  <Override PartName="/ppt/ink/ink124.xml" ContentType="application/inkml+xml"/>
  <Override PartName="/ppt/ink/ink125.xml" ContentType="application/inkml+xml"/>
  <Override PartName="/ppt/ink/ink126.xml" ContentType="application/inkml+xml"/>
  <Override PartName="/ppt/ink/ink127.xml" ContentType="application/inkml+xml"/>
  <Override PartName="/ppt/ink/ink128.xml" ContentType="application/inkml+xml"/>
  <Override PartName="/ppt/ink/ink129.xml" ContentType="application/inkml+xml"/>
  <Override PartName="/ppt/ink/ink130.xml" ContentType="application/inkml+xml"/>
  <Override PartName="/ppt/ink/ink131.xml" ContentType="application/inkml+xml"/>
  <Override PartName="/ppt/ink/ink132.xml" ContentType="application/inkml+xml"/>
  <Override PartName="/ppt/ink/ink133.xml" ContentType="application/inkml+xml"/>
  <Override PartName="/ppt/ink/ink134.xml" ContentType="application/inkml+xml"/>
  <Override PartName="/ppt/ink/ink135.xml" ContentType="application/inkml+xml"/>
  <Override PartName="/ppt/ink/ink136.xml" ContentType="application/inkml+xml"/>
  <Override PartName="/ppt/ink/ink137.xml" ContentType="application/inkml+xml"/>
  <Override PartName="/ppt/ink/ink138.xml" ContentType="application/inkml+xml"/>
  <Override PartName="/ppt/ink/ink139.xml" ContentType="application/inkml+xml"/>
  <Override PartName="/ppt/ink/ink140.xml" ContentType="application/inkml+xml"/>
  <Override PartName="/ppt/ink/ink141.xml" ContentType="application/inkml+xml"/>
  <Override PartName="/ppt/ink/ink142.xml" ContentType="application/inkml+xml"/>
  <Override PartName="/ppt/ink/ink143.xml" ContentType="application/inkml+xml"/>
  <Override PartName="/ppt/ink/ink144.xml" ContentType="application/inkml+xml"/>
  <Override PartName="/ppt/ink/ink145.xml" ContentType="application/inkml+xml"/>
  <Override PartName="/ppt/ink/ink146.xml" ContentType="application/inkml+xml"/>
  <Override PartName="/ppt/ink/ink147.xml" ContentType="application/inkml+xml"/>
  <Override PartName="/ppt/ink/ink148.xml" ContentType="application/inkml+xml"/>
  <Override PartName="/ppt/ink/ink149.xml" ContentType="application/inkml+xml"/>
  <Override PartName="/ppt/ink/ink150.xml" ContentType="application/inkml+xml"/>
  <Override PartName="/ppt/ink/ink151.xml" ContentType="application/inkml+xml"/>
  <Override PartName="/ppt/ink/ink152.xml" ContentType="application/inkml+xml"/>
  <Override PartName="/ppt/ink/ink153.xml" ContentType="application/inkml+xml"/>
  <Override PartName="/ppt/ink/ink154.xml" ContentType="application/inkml+xml"/>
  <Override PartName="/ppt/ink/ink155.xml" ContentType="application/inkml+xml"/>
  <Override PartName="/ppt/ink/ink156.xml" ContentType="application/inkml+xml"/>
  <Override PartName="/ppt/ink/ink157.xml" ContentType="application/inkml+xml"/>
  <Override PartName="/ppt/ink/ink158.xml" ContentType="application/inkml+xml"/>
  <Override PartName="/ppt/ink/ink159.xml" ContentType="application/inkml+xml"/>
  <Override PartName="/ppt/notesSlides/notesSlide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autoCompressPictures="0">
  <p:sldMasterIdLst>
    <p:sldMasterId id="2147483648" r:id="rId1"/>
  </p:sldMasterIdLst>
  <p:notesMasterIdLst>
    <p:notesMasterId r:id="rId18"/>
  </p:notesMasterIdLst>
  <p:sldIdLst>
    <p:sldId id="700" r:id="rId2"/>
    <p:sldId id="521" r:id="rId3"/>
    <p:sldId id="607" r:id="rId4"/>
    <p:sldId id="574" r:id="rId5"/>
    <p:sldId id="608" r:id="rId6"/>
    <p:sldId id="609" r:id="rId7"/>
    <p:sldId id="573" r:id="rId8"/>
    <p:sldId id="523" r:id="rId9"/>
    <p:sldId id="524" r:id="rId10"/>
    <p:sldId id="525" r:id="rId11"/>
    <p:sldId id="526" r:id="rId12"/>
    <p:sldId id="701" r:id="rId13"/>
    <p:sldId id="535" r:id="rId14"/>
    <p:sldId id="596" r:id="rId15"/>
    <p:sldId id="610" r:id="rId16"/>
    <p:sldId id="612" r:id="rId17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Lin, Beiyu" initials="LB" lastIdx="5" clrIdx="0">
    <p:extLst>
      <p:ext uri="{19B8F6BF-5375-455C-9EA6-DF929625EA0E}">
        <p15:presenceInfo xmlns:p15="http://schemas.microsoft.com/office/powerpoint/2012/main" userId="S::beiyu.lin@wsu.edu::8c805682-b34c-4065-b851-21ebf6838f13" providerId="AD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F3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3188"/>
    <p:restoredTop sz="95588"/>
  </p:normalViewPr>
  <p:slideViewPr>
    <p:cSldViewPr snapToGrid="0" snapToObjects="1">
      <p:cViewPr varScale="1">
        <p:scale>
          <a:sx n="114" d="100"/>
          <a:sy n="114" d="100"/>
        </p:scale>
        <p:origin x="424" y="17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commentAuthors" Target="commentAuthor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2" Type="http://schemas.openxmlformats.org/officeDocument/2006/relationships/image" Target="../media/image7.emf"/><Relationship Id="rId1" Type="http://schemas.openxmlformats.org/officeDocument/2006/relationships/image" Target="../media/image6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emf"/></Relationships>
</file>

<file path=ppt/ink/ink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20T17:24:29.55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30 315 24575,'-5'-9'0,"1"-1"0,4-8 0,0 6 0,0-16 0,0 16 0,0-6 0,9-9 0,2 12 0,39-37 0,-23 36 0,23-18 0,-29 18 0,-5 5 0,13-5 0,-10 6 0,12 4 0,-11 1 0,5 5 0,-4 0 0,3 0 0,-5 9 0,1 1 0,4 15 0,-3 1 0,10 10 0,-9 2 0,-1 14 0,-10-17 0,-6 25 0,-5-34 0,-5 27 0,-6-33 0,-6 10 0,-4-20 0,0 1 0,-5-5 0,-20-2 0,15-4 0,-28 0 0,40 0 0,-24 0 0,25-4 0,-26-7 0,24 0 0,-23-8 0,25 13 0,-21-12 0,21 11 0,-6-3 0,14-3 0,1 11 0,4-11 0,4 12 0,7-4 0,7 5 0,-3 0 0,4 0 0,-5 0 0,-4 0 0,-1 0 0</inkml:trace>
</inkml:ink>
</file>

<file path=ppt/ink/ink1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20T17:25:22.14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0'14'0,"0"42"0,0-24 0,0 43 0,0-44 0,0 17 0,0-28 0,0 13 0,0-22 0,0 22 0,0-19 0,0 14 0,0-19 0,0 1 0,0 0 0,0-1 0,0 1 0,0 8 0,0-7 0,0 3 0,0-11 0</inkml:trace>
</inkml:ink>
</file>

<file path=ppt/ink/ink10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20T17:43:30.520"/>
    </inkml:context>
    <inkml:brush xml:id="br0">
      <inkml:brushProperty name="width" value="0.05" units="cm"/>
      <inkml:brushProperty name="height" value="0.05" units="cm"/>
      <inkml:brushProperty name="color" value="#FF0066"/>
    </inkml:brush>
  </inkml:definitions>
  <inkml:trace contextRef="#ctx0" brushRef="#br0">1 1 24575,'6'18'0,"0"-1"0,-6-5 0,0 6 0,0-5 0,0 11 0,0-5 0,0 0 0,0-3 0,0-5 0,0 1 0,0-1 0,0 1 0,0 0 0,0-1 0,0 1 0,0-1 0,0 1 0,0-1 0,0-14 0,0-14 0,0-8 0,5-9 0,3 8 0,-1 0 0,4 6 0,-5 2 0,6 12 0,-1 1 0,1 5 0,-1 0 0,1 0 0,0 0 0,-1 0 0,1 0 0,0 11 0,-5 4 0,4 10 0,-3 9 0,-1-7 0,5 7 0,-4-9 0,-1 1 0,4 0 0,-4 0 0,0 0 0,4-7 0,-4-1 0,-1-6 0,-1 0 0,1-6 0,-5-1 0,4-5 0</inkml:trace>
</inkml:ink>
</file>

<file path=ppt/ink/ink10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20T17:43:31.238"/>
    </inkml:context>
    <inkml:brush xml:id="br0">
      <inkml:brushProperty name="width" value="0.05" units="cm"/>
      <inkml:brushProperty name="height" value="0.05" units="cm"/>
      <inkml:brushProperty name="color" value="#FF0066"/>
    </inkml:brush>
  </inkml:definitions>
  <inkml:trace contextRef="#ctx0" brushRef="#br0">18 0 24575,'-18'0'0,"32"0"0,6 0 0,30 0 0,1 0 0,-7 0 0,0 0 0,-3 0 0,-6 0 0,-6 0 0,2 0 0,-17 0 0,4 0 0,-7 0 0,-5 0 0,-1 0 0</inkml:trace>
</inkml:ink>
</file>

<file path=ppt/ink/ink10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20T17:43:31.854"/>
    </inkml:context>
    <inkml:brush xml:id="br0">
      <inkml:brushProperty name="width" value="0.05" units="cm"/>
      <inkml:brushProperty name="height" value="0.05" units="cm"/>
      <inkml:brushProperty name="color" value="#FF0066"/>
    </inkml:brush>
  </inkml:definitions>
  <inkml:trace contextRef="#ctx0" brushRef="#br0">0 1 24575,'0'18'0,"0"5"0,0-10 0,0 12 0,0-6 0,0 7 0,0 7 0,0 2 0,0 0 0,0 14 0,0-12 0,0 7 0,0 17 0,0-21 0,0 15 0,0-10 0,0-18 0,0 15 0,0-22 0,0 3 0,0-12 0,0 0 0,0-14 0,0-44 0,0 26 0,0-28 0</inkml:trace>
</inkml:ink>
</file>

<file path=ppt/ink/ink10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20T17:43:32.923"/>
    </inkml:context>
    <inkml:brush xml:id="br0">
      <inkml:brushProperty name="width" value="0.05" units="cm"/>
      <inkml:brushProperty name="height" value="0.05" units="cm"/>
      <inkml:brushProperty name="color" value="#FF0066"/>
    </inkml:brush>
  </inkml:definitions>
  <inkml:trace contextRef="#ctx0" brushRef="#br0">0 179 24575,'11'0'0,"6"0"0,2 0 0,0 0 0,8 0 0,-7 0 0,3 0 0,0 0 0,-4-17 0,0 8 0,-7-15 0,-1 7 0,-10 4 0,9-9 0,-8 9 0,3-4 0,-5 5 0,0-4 0,-10 8 0,-15-2 0,-2 10 0,-11 6 0,12 1 0,0 23 0,12-7 0,-4 33 0,16-3 0,-4 40 0,6-23 0,0 12 0,0-42 0,0-4 0,5-10 0,8-7 0,7 0 0,25 0 0,4-5 0,19 0 0,8-9 0,-13-5 0,-3 0 0,-22-16 0,-8-5 0,-5-23 0,-5 4 0,-8 13 0,-6 10 0</inkml:trace>
</inkml:ink>
</file>

<file path=ppt/ink/ink10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20T17:43:33.885"/>
    </inkml:context>
    <inkml:brush xml:id="br0">
      <inkml:brushProperty name="width" value="0.05" units="cm"/>
      <inkml:brushProperty name="height" value="0.05" units="cm"/>
      <inkml:brushProperty name="color" value="#FF0066"/>
    </inkml:brush>
  </inkml:definitions>
  <inkml:trace contextRef="#ctx0" brushRef="#br0">171 12 24575,'-5'-6'0,"-1"1"0,0 10 0,1 6 0,5 2 0,0 3 0,0 7 0,0-8 0,0 8 0,0 0 0,0-9 0,0 14 0,0-10 0,0 7 0,0-7 0,0 19 0,0-14 0,0 15 0,0-7 0,0-5 0,5-7 0,1-8 0,17-11 0,-9 0 0,9 0 0,-11 0 0,0 5 0,-6 1 0,-1 6 0,-5 5 0,0 7 0,0-4 0,0 3 0,-17-6 0,2-3 0,-17-2 0,-5-6 0,8-6 0,-9 0 0,18-5 0,2-8 0,6 0 0,-1-6 0,7 8 0,-5-1 0,10 0 0,-4-5 0,5 9 0,0-2 0</inkml:trace>
</inkml:ink>
</file>

<file path=ppt/ink/ink10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20T17:43:34.431"/>
    </inkml:context>
    <inkml:brush xml:id="br0">
      <inkml:brushProperty name="width" value="0.05" units="cm"/>
      <inkml:brushProperty name="height" value="0.05" units="cm"/>
      <inkml:brushProperty name="color" value="#FF0066"/>
    </inkml:brush>
  </inkml:definitions>
  <inkml:trace contextRef="#ctx0" brushRef="#br0">1 1 24575,'8'0'0,"2"0"0,-15 0 0</inkml:trace>
</inkml:ink>
</file>

<file path=ppt/ink/ink10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20T17:43:34.922"/>
    </inkml:context>
    <inkml:brush xml:id="br0">
      <inkml:brushProperty name="width" value="0.05" units="cm"/>
      <inkml:brushProperty name="height" value="0.05" units="cm"/>
      <inkml:brushProperty name="color" value="#FF0066"/>
    </inkml:brush>
  </inkml:definitions>
  <inkml:trace contextRef="#ctx0" brushRef="#br0">0 0 24575,'11'0'0,"-1"0"0,1 0 0,-4 0 0,-3 0 0</inkml:trace>
</inkml:ink>
</file>

<file path=ppt/ink/ink10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20T17:43:35.508"/>
    </inkml:context>
    <inkml:brush xml:id="br0">
      <inkml:brushProperty name="width" value="0.05" units="cm"/>
      <inkml:brushProperty name="height" value="0.05" units="cm"/>
      <inkml:brushProperty name="color" value="#FF0066"/>
    </inkml:brush>
  </inkml:definitions>
  <inkml:trace contextRef="#ctx0" brushRef="#br0">1 1 24575,'0'4'0,"0"-1"0,0 14 0,0 1 0,0 1 0,0 26 0,0-15 0,0 15 0,0 4 0,0-24 0,0 16 0,0-24 0,0-4 0,0 4 0,0-1 0,5-3 0,6-1 0,2-7 0,4-5 0,-6 0 0,-4 0 0,-2 0 0</inkml:trace>
</inkml:ink>
</file>

<file path=ppt/ink/ink10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20T17:43:38.066"/>
    </inkml:context>
    <inkml:brush xml:id="br0">
      <inkml:brushProperty name="width" value="0.05" units="cm"/>
      <inkml:brushProperty name="height" value="0.05" units="cm"/>
      <inkml:brushProperty name="color" value="#FF0066"/>
    </inkml:brush>
  </inkml:definitions>
  <inkml:trace contextRef="#ctx0" brushRef="#br0">0 0 24575,'0'17'0,"0"21"0,0-15 0,0 34 0,0-11 0,0 25 0,0-7 0,0 18 0,0-9 0,0 1 0,0 7 0,0-7 0,0 0 0,0-15 0,0-1 0,0 15 0,0 19 0,0-31 0,0-37 0,0 13 0,0-25 0,0-1 0,0 1 0,0 0 0,0-1 0,0-14 0,0-6 0,6-15 0,1-2 0,6 0 0,0 0 0,-1 6 0,0 2 0,0 6 0,0 6 0,6-5 0,-5 9 0,11-9 0,-11 9 0,5-3 0,0 5 0,-4 0 0,3 0 0,-5 0 0,0 10 0,-6 4 0,5 4 0,-10 0 0,4 0 0,0-4 0,-3 4 0,8-7 0,-9 1 0,5 0 0,-6-1 0,5 1 0,-4 10 0,4-8 0,-5 8 0,0-10 0,0 0 0,0 0 0,-5-1 0,-8-4 0,-37-2 0,16-5 0,-16 0 0,32 0 0,0 0 0,5 0 0,0-5 0,8 4 0,5-4 0</inkml:trace>
</inkml:ink>
</file>

<file path=ppt/ink/ink10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20T17:43:38.781"/>
    </inkml:context>
    <inkml:brush xml:id="br0">
      <inkml:brushProperty name="width" value="0.05" units="cm"/>
      <inkml:brushProperty name="height" value="0.05" units="cm"/>
      <inkml:brushProperty name="color" value="#FF0066"/>
    </inkml:brush>
  </inkml:definitions>
  <inkml:trace contextRef="#ctx0" brushRef="#br0">1 1 24575,'6'4'0,"-1"3"0,-5 18 0,0 7 0,0 12 0,0 3 0,0 14 0,0-14 0,0 7 0,0-8 0,0 2 0,0 0 0,0-8 0,0-12 0,0-25 0,0-17 0,0-8 0,0-16 0,0 12 0,0 12 0,0 2 0</inkml:trace>
</inkml:ink>
</file>

<file path=ppt/ink/ink1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20T17:25:27.44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0'21'0,"0"-4"0,0 16 0,0-4 0,0 26 0,0-15 0,0 8 0,0-20 0,0-7 0,0 7 0,0-6 0,4 6 0,7 12 0,0-19 0,5 31 0,-11-37 0,4 13 0,-8-13 0,8 4 0,-8 4 0,3-4 0,-4-4 0,4-6 0,-3 1 0,4-1 0,-5 6 0,0-4 0,0 4 0,0-5 0,0-1 0,0 1 0,0 9 0,0-7 0,0 7 0,0-10 0,0 1 0,0 0 0,0 3 0,0-2 0,0 3 0,0-5 0,0 1 0,0-1 0,0 1 0,0-1 0,0 0 0,0-4 0,0-1 0</inkml:trace>
</inkml:ink>
</file>

<file path=ppt/ink/ink11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20T17:43:40.041"/>
    </inkml:context>
    <inkml:brush xml:id="br0">
      <inkml:brushProperty name="width" value="0.05" units="cm"/>
      <inkml:brushProperty name="height" value="0.05" units="cm"/>
      <inkml:brushProperty name="color" value="#FF0066"/>
    </inkml:brush>
  </inkml:definitions>
  <inkml:trace contextRef="#ctx0" brushRef="#br0">62 9 24575,'-13'-9'0,"2"11"0,11 48 0,0-10 0,0 26 0,0-15 0,0 2 0,0 9 0,0 0 0,0 9 0,0-15 0,0 5 0,0-19 0,0-7 0,0-8 0,0-3 0,0-11 0,0 5 0,0-6 0,0-15 0,0-6 0,0-22 0,0 3 0,0-13 0,0 13 0,0-13 0,0 13 0,0-5 0,0 7 0,0 6 0,0 2 0,6 6 0,6 0 0,2 5 0,4 1 0,-7 6 0,7 0 0,-5 0 0,5 0 0,-6 0 0,6 0 0,-5 0 0,5 5 0,-6 2 0,0 4 0,-1-4 0,1 3 0,-1-3 0,1 5 0,-5-1 0,-2 1 0,-5 0 0,0-1 0,0 1 0,0 0 0,0-1 0,0 1 0,0-1 0,0 1 0,0 0 0,0-1 0,0 1 0,-5-1 0,-2 1 0,-10-6 0,-3 5 0,-6-9 0,0 3 0,0-5 0,0 0 0,0 0 0,-21 6 0,22-5 0,-9 4 0,29-5 0</inkml:trace>
</inkml:ink>
</file>

<file path=ppt/ink/ink11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20T17:43:41.408"/>
    </inkml:context>
    <inkml:brush xml:id="br0">
      <inkml:brushProperty name="width" value="0.05" units="cm"/>
      <inkml:brushProperty name="height" value="0.05" units="cm"/>
      <inkml:brushProperty name="color" value="#FF0066"/>
    </inkml:brush>
  </inkml:definitions>
  <inkml:trace contextRef="#ctx0" brushRef="#br0">0 1 24575,'26'0'0,"3"0"0,-16 0 0,11 0 0,-4 6 0,0 7 0,-2 0 0,-6 5 0,0 0 0,1 2 0,-1 0 0,1 4 0,-1-11 0,-5 5 0,-2-7 0,-5 7 0,0-4 0,0 3 0,0-5 0,0 0 0,0 6 0,0-5 0,-12 5 0,-2-5 0,-12-6 0,0 4 0,6-9 0,2 4 0,6-6 0,0 0 0,1 0 0,-1 0 0,1 0 0,0 0 0,1 0 0,-1 0 0,5 4 0,5-2 0,8 2 0,4-4 0,18 0 0,-6 0 0,8 0 0,-7 0 0,-11 0 0,17 0 0,-16 0 0,9 0 0,-11 0 0,0 0 0,4 0 0,-3 0 0,4 0 0,-11 0 0,0 0 0</inkml:trace>
</inkml:ink>
</file>

<file path=ppt/ink/ink11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20T17:43:42.833"/>
    </inkml:context>
    <inkml:brush xml:id="br0">
      <inkml:brushProperty name="width" value="0.05" units="cm"/>
      <inkml:brushProperty name="height" value="0.05" units="cm"/>
      <inkml:brushProperty name="color" value="#FF0066"/>
    </inkml:brush>
  </inkml:definitions>
  <inkml:trace contextRef="#ctx0" brushRef="#br0">0 0 24575,'0'18'0,"0"65"0,0-25 0,0-3 0,0 0 0,0 17 0,0 2 0,0-1 0,0 8 0,0-6 0,0-10 0,0-11 0,0-13 0,0-14 0,0 14 0,0-13 0,0 12 0,0-12 0,0 12 0,0-12 0,0-1 0,0 14 0,0-24 0,0 18 0,0-34 0,0-8 0,0-13 0,0-13 0,0 5 0,0-43 0,0 35 0,7-35 0,0 43 0,6 1 0,5 3 0,-5 10 0,12 1 0,-12 3 0,11 8 0,-4-3 0,11 5 0,-4 0 0,-2 0 0,-1 6 0,-11 1 0,5 5 0,0 6 0,-4 1 0,5 7 0,-7 0 0,1 0 0,12 46 0,-15-13 0,7 12 0,-17-25 0,0-33 0,-5 5 0,-8-11 0,-7-2 0,-13-5 0,5 0 0,-6 0 0,8 0 0,-7 0 0,5 0 0,1 0 0,3 0 0,10 0 0,1-5 0,8 4 0,5-5 0</inkml:trace>
</inkml:ink>
</file>

<file path=ppt/ink/ink11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20T17:43:43.831"/>
    </inkml:context>
    <inkml:brush xml:id="br0">
      <inkml:brushProperty name="width" value="0.05" units="cm"/>
      <inkml:brushProperty name="height" value="0.05" units="cm"/>
      <inkml:brushProperty name="color" value="#FF0066"/>
    </inkml:brush>
  </inkml:definitions>
  <inkml:trace contextRef="#ctx0" brushRef="#br0">0 0 24575,'0'18'0,"0"1"0,0 11 0,0-4 0,0 5 0,0-7 0,0-4 0,0-2 0,0-6 0,0-1 0,0 1 0,0-1 0,16-4 0,0-14 0,21 4 0,-9-8 0,13 11 0,-14 0 0,7 0 0,-1 0 0,-6 0 0,7 0 0,-9 0 0,-5 5 0,4 2 0,-10 5 0,4 0 0,-7 0 0,1-1 0,0 7 0,0-5 0,-5 5 0,-2-6 0,-5 6 0,0 12 0,0-8 0,0 6 0,-5-16 0,-8 0 0,-7 0 0,-6-5 0,0-1 0,0-6 0,-7 0 0,11 0 0,-10 0 0,13 0 0,-7 0 0,6 0 0,2 0 0,6 0 0,0 0 0,1-5 0,-1-2 0,6-4 0,1 0 0,5 4 0,0 2 0</inkml:trace>
</inkml:ink>
</file>

<file path=ppt/ink/ink11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20T17:43:44.649"/>
    </inkml:context>
    <inkml:brush xml:id="br0">
      <inkml:brushProperty name="width" value="0.05" units="cm"/>
      <inkml:brushProperty name="height" value="0.05" units="cm"/>
      <inkml:brushProperty name="color" value="#FF0066"/>
    </inkml:brush>
  </inkml:definitions>
  <inkml:trace contextRef="#ctx0" brushRef="#br0">1 0 24575,'34'0'0,"-7"0"0,10 0 0,-6 0 0,-5 0 0,-2 0 0,-7 0 0,0 0 0,1 0 0,0 0 0,-7 0 0,-6 0 0</inkml:trace>
</inkml:ink>
</file>

<file path=ppt/ink/ink11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20T17:43:49.020"/>
    </inkml:context>
    <inkml:brush xml:id="br0">
      <inkml:brushProperty name="width" value="0.05" units="cm"/>
      <inkml:brushProperty name="height" value="0.05" units="cm"/>
      <inkml:brushProperty name="color" value="#FF0066"/>
    </inkml:brush>
  </inkml:definitions>
  <inkml:trace contextRef="#ctx0" brushRef="#br0">62 1 24575,'0'30'0,"0"21"0,0 4 0,0 5 0,0 3 0,0-2 0,0-16 0,0 22 0,0-34 0,0 15 0,0-34 0,0 10 0,0-11 0,0 26 0,0-22 0,-6 32 0,4-34 0,-3 37 0,5-35 0,-6 24 0,4-28 0,-9 22 0,10-19 0,-10 22 0,10-23 0,-9 1 0,8-15 0,-3-8 0,5-4 0,0-7 0,0 5 0,0-5 0,0 6 0,0 1 0,5-1 0,1 6 0,5 1 0,1 5 0,-1 0 0,1 0 0,0 0 0,-1 0 0,11 0 0,-7 0 0,7 0 0,-11 0 0,1 0 0,0 0 0,-1 0 0,6 0 0,-4 0 0,3 0 0,-10 5 0,4 2 0,-4 4 0,5 1 0,1-1 0,-6 1 0,5-1 0,0 18 0,-3-13 0,3 12 0,-11-10 0,0-5 0,0 5 0,0-6 0,0 6 0,0-5 0,0 5 0,-6 4 0,-7-7 0,-6 2 0,-1-12 0,-4-5 0,4 0 0,-6 0 0,6 0 0,-15-10 0,19 7 0,-7-13 0,18 10 0,5-5 0,0-1 0,0 1 0,0-1 0,5-16 0,2 12 0,5-12 0,-1 16 0,1 6 0,-1 1 0,0 5 0,0 0 0,0 0 0,0 0 0,1 0 0,-1 0 0,1 0 0,0 0 0,-1 0 0,1 0 0,-5 0 0,-2 0 0</inkml:trace>
</inkml:ink>
</file>

<file path=ppt/ink/ink11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20T17:43:49.513"/>
    </inkml:context>
    <inkml:brush xml:id="br0">
      <inkml:brushProperty name="width" value="0.05" units="cm"/>
      <inkml:brushProperty name="height" value="0.05" units="cm"/>
      <inkml:brushProperty name="color" value="#FF0066"/>
    </inkml:brush>
  </inkml:definitions>
  <inkml:trace contextRef="#ctx0" brushRef="#br0">0 1 24575,'0'11'0,"0"6"0,0 3 0,0 5 0,0 1 0,0 0 0,0 0 0,0-7 0,0-1 0,0 10 0,0-12 0,0 12 0,0-17 0,0-9 0,0-10 0,0-42 0,0 28 0,0-20 0</inkml:trace>
</inkml:ink>
</file>

<file path=ppt/ink/ink11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20T17:43:50.560"/>
    </inkml:context>
    <inkml:brush xml:id="br0">
      <inkml:brushProperty name="width" value="0.05" units="cm"/>
      <inkml:brushProperty name="height" value="0.05" units="cm"/>
      <inkml:brushProperty name="color" value="#FF0066"/>
    </inkml:brush>
  </inkml:definitions>
  <inkml:trace contextRef="#ctx0" brushRef="#br0">49 0 24575,'0'31'0,"0"-11"0,0 19 0,0-10 0,0 22 0,0-6 0,0 6 0,0 0 0,0 2 0,0 9 0,0 0 0,0 0 0,0-9 0,0-2 0,0-8 0,0-1 0,0-7 0,0-8 0,0-2 0,0-12 0,0 11 0,0-11 0,0 5 0,0-2 0,0-13 0,0-24 0,0-3 0,0-21 0,0 19 0,0-1 0,0 2 0,5 5 0,1 7 0,6 3 0,0 8 0,-1-3 0,1 5 0,10 0 0,-8 0 0,8 0 0,-10 0 0,0 0 0,-1 0 0,1 5 0,0 2 0,-6 4 0,4 1 0,-3 10 0,4-8 0,-4 8 0,-2-10 0,-5-1 0,0 1 0,0 0 0,0-1 0,0 1 0,0 0 0,0-1 0,0 1 0,-5-6 0,-43-1 0,13-5 0,-28 0 0,36 0 0,2 0 0,12 0 0,-5 0 0,1 0 0,9 0 0,-3 0 0</inkml:trace>
</inkml:ink>
</file>

<file path=ppt/ink/ink11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20T17:43:51.326"/>
    </inkml:context>
    <inkml:brush xml:id="br0">
      <inkml:brushProperty name="width" value="0.05" units="cm"/>
      <inkml:brushProperty name="height" value="0.05" units="cm"/>
      <inkml:brushProperty name="color" value="#FF0066"/>
    </inkml:brush>
  </inkml:definitions>
  <inkml:trace contextRef="#ctx0" brushRef="#br0">7 12 24575,'18'0'0,"-1"0"0,-7 0 0,1 0 0,-5 5 0,-1 1 0,-11 29 0,5-18 0,-21 34 0,12-35 0,-13 12 0,17-26 0,1-3 0,23-18 0,25-9 0,4-2 0,23 1 0,24-4 0,-45 21 0,26-7 0,-58 19 0,-10 0 0,4 0 0</inkml:trace>
</inkml:ink>
</file>

<file path=ppt/ink/ink11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20T17:43:52.531"/>
    </inkml:context>
    <inkml:brush xml:id="br0">
      <inkml:brushProperty name="width" value="0.05" units="cm"/>
      <inkml:brushProperty name="height" value="0.05" units="cm"/>
      <inkml:brushProperty name="color" value="#FF0066"/>
    </inkml:brush>
  </inkml:definitions>
  <inkml:trace contextRef="#ctx0" brushRef="#br0">1 1 24575,'0'23'0,"0"1"0,0 9 0,0-5 0,0 42 0,0-19 0,0 40 0,0 6-1009,0-8 1009,0-26 0,0 3 0,4-10 0,1 0 0,-4 0 0,0 0 0,3 3 0,0-2 0,-4 40-313,0 0 313,7-21 0,-6 2 0,6-39 0,-7 12 0,0-25 0,0-7 992,0-1-992,0-17 330,0-8-330,0-20 0,0-8 0,0 0 0,0-6 0,0 5 0,0-6 0,11 7 0,-2-6 0,16 13 0,-3-13 0,11 12 0,3-5 0,8-3 0,-1 7 0,2-1 0,6 3 0,-7 12 0,7-6 0,-8 14 0,-1 2 0,-7 6 0,-1 0 0,-9 0 0,1 0 0,-6 0 0,-2 0 0,-6 12 0,-5 2 0,-2 12 0,-5-7 0,0 5 0,0-4 0,0-1 0,0 6 0,0-6 0,0 7 0,0-6 0,-11 4 0,-4-10 0,-18 5 0,-2-6 0,-8 2 0,0-1 0,-10-6 0,-2-2 0,4 2 0,-7-3 0,6-3 0,30-2 0,-6 0 0,21-5 0,2 4 0,5-4 0</inkml:trace>
</inkml:ink>
</file>

<file path=ppt/ink/ink1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20T17:25:29.51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20'0'0,"3"0"0,12 0 0,7 0 0,2 0 0,-1 0 0,7 0 0,-14 0 0,0 0 0,21 0 0,-34 0 0,21 0 0,-34 0 0,0 0 0,8 0 0,-7 0 0,7 0 0,-13 0 0,-1 0 0</inkml:trace>
</inkml:ink>
</file>

<file path=ppt/ink/ink12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20T17:43:53.379"/>
    </inkml:context>
    <inkml:brush xml:id="br0">
      <inkml:brushProperty name="width" value="0.05" units="cm"/>
      <inkml:brushProperty name="height" value="0.05" units="cm"/>
      <inkml:brushProperty name="color" value="#FF0066"/>
    </inkml:brush>
  </inkml:definitions>
  <inkml:trace contextRef="#ctx0" brushRef="#br0">111 5 24575,'11'0'0,"0"-5"0,-5 9 0,4-8 0,-9 14 0,5-3 0,-6 4 0,0 0 0,0 6 0,-6-4 0,-18 10 0,-10-3 0,-12-6 0,14-3 0,18-11 0,16 0 0,24 0 0,-10 0 0,6 5 0,-17 7 0,-5 0 0,0 5 0,0-6 0,0-4 0,0-2 0</inkml:trace>
</inkml:ink>
</file>

<file path=ppt/ink/ink12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20T17:43:54.685"/>
    </inkml:context>
    <inkml:brush xml:id="br0">
      <inkml:brushProperty name="width" value="0.05" units="cm"/>
      <inkml:brushProperty name="height" value="0.05" units="cm"/>
      <inkml:brushProperty name="color" value="#FF0066"/>
    </inkml:brush>
  </inkml:definitions>
  <inkml:trace contextRef="#ctx0" brushRef="#br0">1 0 24575,'0'29'0,"0"-7"0,0 31 0,0 3 0,7 8 0,1 8 0,7-23 0,1 1 0,3 40 0,-4-28 0,-1-1 0,-5 27 0,-3-17 0,-6-20 0,0-20 0,0-1 0,0-7 0,0-20 0,0-11 0,0-18 0,0-5 0,0 0 0,5 10 0,8-3 0,7 11 0,13 6 0,-5 1 0,12 6 0,-12 0 0,24 0 0,6 11 0,-13-4 0,1 17 0,-40 0 0,0-3 0,-6 2 0,0-5 0,0-4 0,0 4 0,0-7 0,0 1 0,0 5 0,-16-9 0,7 2 0,-19-10 0,10 0 0,-6 0 0,6-5 0,1-2 0,5-10 0,0 9 0,5-2 0,2 10 0</inkml:trace>
</inkml:ink>
</file>

<file path=ppt/ink/ink12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20T17:43:55.454"/>
    </inkml:context>
    <inkml:brush xml:id="br0">
      <inkml:brushProperty name="width" value="0.05" units="cm"/>
      <inkml:brushProperty name="height" value="0.05" units="cm"/>
      <inkml:brushProperty name="color" value="#FF0066"/>
    </inkml:brush>
  </inkml:definitions>
  <inkml:trace contextRef="#ctx0" brushRef="#br0">1 1 24575,'6'4'0,"-2"3"0,-4 9 0,0-3 0,0 9 0,0-9 0,0 4 0,0-6 0,5-4 0,27-3 0,-1-4 0,23 0 0,34 0 0,-33 0 0,33 0 0,-17 0 0,-35 0 0,17 0 0,-41 0 0,-1 0 0,-5-4 0,-1-3 0,-5-4 0,-11-6 0,-11 3 0,5 1 0,-2 7 0</inkml:trace>
</inkml:ink>
</file>

<file path=ppt/ink/ink12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20T17:43:56.015"/>
    </inkml:context>
    <inkml:brush xml:id="br0">
      <inkml:brushProperty name="width" value="0.05" units="cm"/>
      <inkml:brushProperty name="height" value="0.05" units="cm"/>
      <inkml:brushProperty name="color" value="#FF0066"/>
    </inkml:brush>
  </inkml:definitions>
  <inkml:trace contextRef="#ctx0" brushRef="#br0">1 0 24575,'0'11'0,"0"0"0,0 7 0,0-5 0,0 11 0,0-4 0,0-1 0,0 6 0,0-6 0,0 1 0,0-2 0,0-7 0,0 1 0,0-1 0,0 0 0,0 0 0,0 0 0,0 0 0,0 0 0,0-10 0,0-2 0</inkml:trace>
</inkml:ink>
</file>

<file path=ppt/ink/ink12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20T17:43:57.288"/>
    </inkml:context>
    <inkml:brush xml:id="br0">
      <inkml:brushProperty name="width" value="0.05" units="cm"/>
      <inkml:brushProperty name="height" value="0.05" units="cm"/>
      <inkml:brushProperty name="color" value="#FF0066"/>
    </inkml:brush>
  </inkml:definitions>
  <inkml:trace contextRef="#ctx0" brushRef="#br0">34 1 24575,'0'17'0,"0"9"0,0 9 0,0 8 0,0 7 0,0 4 0,0 17 0,0 10 0,0 5 0,0-33 0,0 1 0,0 30 0,0-1 0,0-30 0,0-6 0,0 13 0,0 20 0,0-34 0,0-16 0,0 6 0,0-18 0,0-25 0,0-7 0,0-23 0,0-8 0,0 16 0,0-9 0,11 7 0,-3 4 0,10-5 0,6 7 0,-3 5 0,10 7 0,11 8 0,-12 5 0,5 0 0,-17 0 0,-2 10 0,9 21 0,-5-9 0,-3 24 0,-6-20 0,-10 12 0,4-1 0,-5 0 0,0-5 0,-16 14 0,0-22 0,-15 11 0,-45-22 0,38-6 0,-38-1 0,28-6 0,23-6 0,-10 0 0,30 0 0,5 1 0</inkml:trace>
</inkml:ink>
</file>

<file path=ppt/ink/ink12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20T17:43:58.358"/>
    </inkml:context>
    <inkml:brush xml:id="br0">
      <inkml:brushProperty name="width" value="0.05" units="cm"/>
      <inkml:brushProperty name="height" value="0.05" units="cm"/>
      <inkml:brushProperty name="color" value="#FF0066"/>
    </inkml:brush>
  </inkml:definitions>
  <inkml:trace contextRef="#ctx0" brushRef="#br0">1 1 24575,'0'4'0,"0"-1"0,0 20 0,0-10 0,0 12 0,0-6 0,0 1 0,0 4 0,0 13 0,0-13 0,0 12 0,0-25 0,4-5 0,3-1 0,10-5 0,3 0 0,5 0 0,1 0 0,0 0 0,0 0 0,-7 0 0,-1 0 0,-6 0 0,0 0 0,-1 0 0,-4 5 0,-2 1 0,-5 6 0,0-1 0,0 1 0,0 0 0,0-1 0,0 1 0,0 0 0,0-1 0,0 1 0,0-1 0,0 7 0,0-4 0,0 4 0,0-7 0,0 1 0,-5-1 0,-2 1 0,-11 0 0,5 0 0,-5-5 0,6-2 0,-6-5 0,4 0 0,-10 0 0,10 0 0,-10 0 0,10 0 0,-4 0 0,7 0 0,-1 0 0,6 0 0,1 0 0</inkml:trace>
</inkml:ink>
</file>

<file path=ppt/ink/ink12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20T17:43:59.059"/>
    </inkml:context>
    <inkml:brush xml:id="br0">
      <inkml:brushProperty name="width" value="0.05" units="cm"/>
      <inkml:brushProperty name="height" value="0.05" units="cm"/>
      <inkml:brushProperty name="color" value="#FF0066"/>
    </inkml:brush>
  </inkml:definitions>
  <inkml:trace contextRef="#ctx0" brushRef="#br0">1 12 24575,'4'-7'0,"3"2"0,4 5 0,0 0 0,1 0 0,0 0 0,-1 0 0,0 0 0,-5 0 0,-1 0 0</inkml:trace>
</inkml:ink>
</file>

<file path=ppt/ink/ink12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20T17:43:59.940"/>
    </inkml:context>
    <inkml:brush xml:id="br0">
      <inkml:brushProperty name="width" value="0.05" units="cm"/>
      <inkml:brushProperty name="height" value="0.05" units="cm"/>
      <inkml:brushProperty name="color" value="#FF0066"/>
    </inkml:brush>
  </inkml:definitions>
  <inkml:trace contextRef="#ctx0" brushRef="#br0">2 5 24575,'-2'-5'0,"16"21"0,14-10 0,6 32 0,28 6 0,-26 11 0,19 3 0,-12 21 0,-24-21 0,8 22 0,-21-27 0,-4 7 0,4 20 0,-6-20 0,0 18 0,0-17 0,0 14 0,-7 13 0,-1 6 0,-20-8 0,6-22 0,-11-11 0,14-28 0,-15-7 0,24-12 0,-11-1 0</inkml:trace>
</inkml:ink>
</file>

<file path=ppt/ink/ink12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20T17:44:01.724"/>
    </inkml:context>
    <inkml:brush xml:id="br0">
      <inkml:brushProperty name="width" value="0.05" units="cm"/>
      <inkml:brushProperty name="height" value="0.05" units="cm"/>
      <inkml:brushProperty name="color" value="#FF0066"/>
    </inkml:brush>
  </inkml:definitions>
  <inkml:trace contextRef="#ctx0" brushRef="#br0">222 44 24575,'-13'1'0,"2"-8"0,11-6 0,5 1 0,-3 1 0,14 10 0,-13 1 0,-2 11 0,-20 7 0,-2 7 0,-9 0 0,11 6 0,-7 8 0,12-5 0,-4 3 0,11 0 0,-6 3 0,-1 20 0,1 16 0,-2 21 0,7-9 0,1-8 0,7-1 0,0-11 0,0 18 0,0-29 0,6-5 0,28-4 0,-1-9 0,24 17 0,7-5 0,15 8 0,-15-12 0,9 0 0,-56-37 0,5 6 0</inkml:trace>
</inkml:ink>
</file>

<file path=ppt/ink/ink12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20T17:44:03.957"/>
    </inkml:context>
    <inkml:brush xml:id="br0">
      <inkml:brushProperty name="width" value="0.05" units="cm"/>
      <inkml:brushProperty name="height" value="0.05" units="cm"/>
      <inkml:brushProperty name="color" value="#FF0066"/>
    </inkml:brush>
  </inkml:definitions>
  <inkml:trace contextRef="#ctx0" brushRef="#br0">246 0 24575,'-30'0'0,"0"35"0,10-21 0,7 40 0,3-20 0,8 3 0,-9 1 0,4 7 0,-6-15 0,-6 34 0,3-26 0,-9 27 0,15-8 0,-8 11 0,10 1 0,0-1 0,3-13 0,5-4 0,0-20 0,0-2 0,5-5 0,7-1 0,12 1 0,14 1 0,12-11 0,-8-3 0,-6-11 0,-1 0 0,-15 0 0,5-5 0,-15 4 0,-10-4 0</inkml:trace>
</inkml:ink>
</file>

<file path=ppt/ink/ink1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20T17:24:41.38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607 0 24575,'0'10'0,"0"36"0,0-22 0,-5 29 0,-7-18 0,-44 32 0,24-23 0,-34 21 0,10-15 0,21-26 0,-24 33 0,36-42 0,2 14 0,-4-8 0,12-4 0,-6 7 0,-4 0 0,9-6 0,-9 9 0,13-11 0,0-1 0,5-1 0,-12 0 0,-3-8 0,-2 3 0,0-9 0,13 0 0,3-5 0,2 0 0,4-10 0,0-10 0,0 6 0,0-13 0,8 16 0,-1 1 0,20 7 0,-9 8 0,26 0 0,-25 0 0,15 0 0,-23 5 0,23 5 0,-15 1 0,25 12 0,-21-10 0,11 20 0,-17-20 0,-3 29 0,-10-22 0,-4 9 0,0-9 0,0-9 0,0 9 0,0 0 0,0-3 0,-4 1 0,-7-8 0,-5 0 0,-5 0 0,-7-4 0,-4-1 0,-4-5 0,3 0 0,6 0 0,5 0 0,1 0 0,0-5 0,4 0 0,3-5 0,0-4 0,3 3 0,1-3 0,6 4 0,4 0 0,0 0 0,0-4 0,0-1 0,0-14 0,0 7 0,0-8 0,4 9 0,1-5 0,5 14 0,-5-6 0,4 13 0,-4-1 0,9-2 0,-4 7 0,0 0 0,-6 2 0,-4 3 0</inkml:trace>
</inkml:ink>
</file>

<file path=ppt/ink/ink13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20T17:44:17.463"/>
    </inkml:context>
    <inkml:brush xml:id="br0">
      <inkml:brushProperty name="width" value="0.05" units="cm"/>
      <inkml:brushProperty name="height" value="0.05" units="cm"/>
      <inkml:brushProperty name="color" value="#FF0066"/>
    </inkml:brush>
  </inkml:definitions>
  <inkml:trace contextRef="#ctx0" brushRef="#br0">1 0 24575,'0'11'0,"0"5"0,0 16 0,0 7 0,0 8 0,0-2 0,0 9 0,0 7 0,0-21 0,0 19 0,0-3 0,0-23 0,0 26 0,0-32 0,0 6 0,0-3 0,0-22 0,0-42 0,0 0 0,0-43 0,0 31 0,0-1 0,0-5 0,6 14 0,1-3 0,24 15 0,-15 20 0,19 0 0,-16 6 0,17 5 0,-9 2 0,14 28 0,-13 0 0,-9 22 0,-7-11 0,-12 4 0,0-11 0,0 11 0,0-11 0,-12 4 0,-8-11 0,-12-1 0,-13-12 0,6-7 0,1-6 0,7-6 0,7 0 0,10 0 0,4 0 0</inkml:trace>
</inkml:ink>
</file>

<file path=ppt/ink/ink13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20T17:44:18.434"/>
    </inkml:context>
    <inkml:brush xml:id="br0">
      <inkml:brushProperty name="width" value="0.05" units="cm"/>
      <inkml:brushProperty name="height" value="0.05" units="cm"/>
      <inkml:brushProperty name="color" value="#FF0066"/>
    </inkml:brush>
  </inkml:definitions>
  <inkml:trace contextRef="#ctx0" brushRef="#br0">127 0 24575,'6'10'0,"-6"-3"0,-30 20 0,13-12 0,-24 3 0,28-13 0,-6-5 0,8 0 0,9 0 0,9-6 0,13 4 0,17-3 0,-8 5 0,15 0 0,-23 0 0,11 0 0,-19 0 0,11 0 0,-10 0 0,4 0 0,-7 0 0,-4 5 0,-2 1 0,0 6 0,-4 5 0,5-4 0,-6 3 0,0-4 0,0 0 0,0 0 0,0-1 0,0 1 0,0 0 0,0 15 0,-6-17 0,0 16 0,-6-25 0,0 10 0,0-10 0,-15 14 0,16-7 0,-10 4 0,21-7 0</inkml:trace>
</inkml:ink>
</file>

<file path=ppt/ink/ink13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20T17:44:05.381"/>
    </inkml:context>
    <inkml:brush xml:id="br0">
      <inkml:brushProperty name="width" value="0.05" units="cm"/>
      <inkml:brushProperty name="height" value="0.05" units="cm"/>
      <inkml:brushProperty name="color" value="#FF0066"/>
    </inkml:brush>
  </inkml:definitions>
  <inkml:trace contextRef="#ctx0" brushRef="#br0">0 1 24575,'0'18'0,"0"-1"0,0-5 0,0-1 0,0 6 0,0 2 0,0-1 0,0 14 0,0-3 0,0 14 0,0-1 0,0 9 0,0-6 0,0 6 0,0-9 0,0 31 0,0-30 0,0 21 0,0-31 0,0 5 0,0-9 0,0 0 0,0-13 0,0-13 0,0 1 0,0-29 0,0-8 0,0-4 0,0 0 0,0 11 0,6 0 0,1-1 0,6 1 0,6 0 0,1 6 0,6 1 0,0 6 0,0 0 0,22 6 0,-22 1 0,21 6 0,-28 0 0,7 6 0,0 1 0,0 6 0,0 6 0,0-5 0,-1 4 0,-4 1 0,2 0 0,-10 0 0,-1 4 0,-2-9 0,-8 4 0,3-1 0,-5-3 0,0 4 0,0-1 0,0-3 0,0 10 0,0-4 0,-6 10 0,-24 3 0,-6-7 0,-48-1 0,37-18 0,-47 0 0,60-7 0,-22 0 0,31-6 0,5 5 0,9-10 0,0 10 0,10-9 0,-4 4 0,5-5 0,0 5 0,0 1 0</inkml:trace>
</inkml:ink>
</file>

<file path=ppt/ink/ink13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20T17:44:06.259"/>
    </inkml:context>
    <inkml:brush xml:id="br0">
      <inkml:brushProperty name="width" value="0.05" units="cm"/>
      <inkml:brushProperty name="height" value="0.05" units="cm"/>
      <inkml:brushProperty name="color" value="#FF0066"/>
    </inkml:brush>
  </inkml:definitions>
  <inkml:trace contextRef="#ctx0" brushRef="#br0">0 1 24575,'0'29'0,"0"-7"0,0 15 0,0 0 0,0-8 0,0 15 0,0-11 0,0 2 0,0-11 0,0-6 0,0-17 0,0-2 0,0-10 0,0 4 0,0 2 0</inkml:trace>
</inkml:ink>
</file>

<file path=ppt/ink/ink13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20T17:44:07.324"/>
    </inkml:context>
    <inkml:brush xml:id="br0">
      <inkml:brushProperty name="width" value="0.05" units="cm"/>
      <inkml:brushProperty name="height" value="0.05" units="cm"/>
      <inkml:brushProperty name="color" value="#FF0066"/>
    </inkml:brush>
  </inkml:definitions>
  <inkml:trace contextRef="#ctx0" brushRef="#br0">0 0 24575,'0'26'0,"0"3"0,0-6 0,0 3 0,0 4 0,0 22 0,0-13 0,0 23 0,0 16 0,0-18 0,0 21 0,0-3 0,0-29 0,0 14 0,0-11 0,0-28 0,0 13 0,0-25 0,0-1 0,0-14 0,0-12 0,0-4 0,0-10 0,0-3 0,0 10 0,0-14 0,16 12 0,-7 8 0,13 0 0,-5 16 0,-4 0 0,4 0 0,1 0 0,-5 0 0,27 6 0,-23 0 0,21 11 0,-19 1 0,-1 12 0,-1-5 0,-11 4 0,-1 1 0,-5-5 0,0 10 0,0-10 0,-17 5 0,-4-11 0,-16-7 0,-1-7 0,6-5 0,-3-5 0,21-1 0,-2 0 0,16 1 0</inkml:trace>
</inkml:ink>
</file>

<file path=ppt/ink/ink13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20T17:44:07.885"/>
    </inkml:context>
    <inkml:brush xml:id="br0">
      <inkml:brushProperty name="width" value="0.05" units="cm"/>
      <inkml:brushProperty name="height" value="0.05" units="cm"/>
      <inkml:brushProperty name="color" value="#FF0066"/>
    </inkml:brush>
  </inkml:definitions>
  <inkml:trace contextRef="#ctx0" brushRef="#br0">1 1 24575,'6'4'0,"-1"3"0,-5 4 0,0 0 0,0 0 0,0-10 0,0-8 0,0 0 0,0-4 0</inkml:trace>
</inkml:ink>
</file>

<file path=ppt/ink/ink13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20T17:44:09.220"/>
    </inkml:context>
    <inkml:brush xml:id="br0">
      <inkml:brushProperty name="width" value="0.05" units="cm"/>
      <inkml:brushProperty name="height" value="0.05" units="cm"/>
      <inkml:brushProperty name="color" value="#FF0066"/>
    </inkml:brush>
  </inkml:definitions>
  <inkml:trace contextRef="#ctx0" brushRef="#br0">1 1 24575,'6'5'0,"-1"26"0,-5 0 0,0 16 0,0 30 0,0-6 0,0-15 0,0 1 0,0 28 0,0-13 0,0-2 0,0-30 0,0 25 0,0-42 0,0 12 0,0-22 0,0 3 0,0-5 0,0-14 0,0-6 0,0-15 0,0-2 0,6-7 0,1 5 0,7-6 0,-1 8 0,-1 0 0,1 7 0,-1 0 0,0 7 0,-1 6 0,1 1 0,0 5 0,-1 0 0,1 0 0,0 0 0,-1 0 0,6 10 0,2 9 0,-1 1 0,0 9 0,-6 6 0,0 5 0,-5-2 0,-1-4 0,-6-21 0,0 4 0,0-1 0,0 9 0,-17 0 0,-11-5 0,-17-10 0,-7-10 0,6 0 0,14 0 0,8 0 0,18 0 0,0 0 0</inkml:trace>
</inkml:ink>
</file>

<file path=ppt/ink/ink13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20T17:44:10.208"/>
    </inkml:context>
    <inkml:brush xml:id="br0">
      <inkml:brushProperty name="width" value="0.05" units="cm"/>
      <inkml:brushProperty name="height" value="0.05" units="cm"/>
      <inkml:brushProperty name="color" value="#FF0066"/>
    </inkml:brush>
  </inkml:definitions>
  <inkml:trace contextRef="#ctx0" brushRef="#br0">247 17 24575,'11'-7'0,"-5"-2"0,-2 12 0,-4-1 0,0 15 0,0-4 0,0 10 0,0 2 0,0-5 0,-5 4 0,-13-7 0,-3-3 0,-4 3 0,-19-3 0,9-8 0,-18 1 0,4-7 0,31 0 0,26 0 0,15 0 0,57 0 0,-45 0 0,27 0 0,0 0 0,-21 0 0,12 0 0,-3 0 0,-20 0 0,7 0 0,-8 0 0,-14 0 0,2 0 0,-11 0 0</inkml:trace>
</inkml:ink>
</file>

<file path=ppt/ink/ink13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20T17:44:11.744"/>
    </inkml:context>
    <inkml:brush xml:id="br0">
      <inkml:brushProperty name="width" value="0.05" units="cm"/>
      <inkml:brushProperty name="height" value="0.05" units="cm"/>
      <inkml:brushProperty name="color" value="#FF0066"/>
    </inkml:brush>
  </inkml:definitions>
  <inkml:trace contextRef="#ctx0" brushRef="#br0">50 0 24575,'0'34'0,"0"-22"0,0 49 0,0-28 0,0-5 0,0 13 0,0-2 0,0 4 0,0-3 0,-11-7 0,2-8 0,-3-6 0,6-2 0,1-11 0,4 5 0,-4-15 0,5-2 0,0-7 0,0-4 0,0 6 0,38-12 0,-17 13 0,42-6 0,-34 16 0,1 0 0,-12 0 0,0 0 0,-5 0 0,5 5 0,-6 2 0,-6 15 0,-1-8 0,-5 8 0,0-4 0,0-5 0,0 5 0,0 0 0,0-5 0,0 5 0,0-6 0,-5 0 0,-7 4 0,-1-3 0,-4-1 0,-7-2 0,10-8 0,-10 3 0,1-5 0,8 0 0,-8 0 0,11 0 0,0 0 0,6 0 0,1 0 0</inkml:trace>
</inkml:ink>
</file>

<file path=ppt/ink/ink13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20T17:44:12.462"/>
    </inkml:context>
    <inkml:brush xml:id="br0">
      <inkml:brushProperty name="width" value="0.05" units="cm"/>
      <inkml:brushProperty name="height" value="0.05" units="cm"/>
      <inkml:brushProperty name="color" value="#FF0066"/>
    </inkml:brush>
  </inkml:definitions>
  <inkml:trace contextRef="#ctx0" brushRef="#br0">1 33 24575,'11'0'0,"6"0"0,-3 0 0,4 0 0,0 0 0,-5 0 0,10 0 0,-15-10 0,2 3 0,-5-4 0,-4 6 0,4 5 0</inkml:trace>
</inkml:ink>
</file>

<file path=ppt/ink/ink1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20T17:24:42.94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49'0'0,"4"14"0,1 2 0,3-3 0,-4 10 0,1 3 0,20 7 0,-16 2 0,17 9 0,-15-13 0,3 11 0,8-6 0,-7 3 0,-2-5 0,-12-6 0,-1-1 0,-17-7 0,-2 0 0,-7 0 0,-7-6 0,2-4 0,-13-6 0,-1-4 0</inkml:trace>
</inkml:ink>
</file>

<file path=ppt/ink/ink14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20T17:44:13.781"/>
    </inkml:context>
    <inkml:brush xml:id="br0">
      <inkml:brushProperty name="width" value="0.05" units="cm"/>
      <inkml:brushProperty name="height" value="0.05" units="cm"/>
      <inkml:brushProperty name="color" value="#FF0066"/>
    </inkml:brush>
  </inkml:definitions>
  <inkml:trace contextRef="#ctx0" brushRef="#br0">0 1 24575,'0'3'0,"0"-1"0,0 20 0,0 47 0,0-31 0,0 53 0,0-7 0,0-34 0,0 33 0,0-78 0,0-9 0,0-17 0,0-20 0,0 6 0,0-1 0,0-5 0,0 14 0,0-7 0,6 8 0,1 0 0,6 0 0,6 6 0,1 1 0,-1 12 0,5 1 0,-4 6 0,-1 0 0,6 0 0,-12 0 0,11 6 0,-10 7 0,5 7 0,-7 0 0,1 11 0,-1-16 0,2 17 0,-8-13 0,0 19 0,-6-16 0,0 14 0,0-16 0,0 13 0,0-5 0,0 5 0,-6-7 0,-1-1 0,-7 9 0,2-13 0,-8 11 0,-10-8 0,1-3 0,-1 2 0,6-16 0,10-2 0,-10-5 0,10 0 0,-10 0 0,11 0 0,-5 0 0,11 0 0,2 0 0</inkml:trace>
</inkml:ink>
</file>

<file path=ppt/ink/ink14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20T17:44:14.607"/>
    </inkml:context>
    <inkml:brush xml:id="br0">
      <inkml:brushProperty name="width" value="0.05" units="cm"/>
      <inkml:brushProperty name="height" value="0.05" units="cm"/>
      <inkml:brushProperty name="color" value="#FF0066"/>
    </inkml:brush>
  </inkml:definitions>
  <inkml:trace contextRef="#ctx0" brushRef="#br0">0 0 24575,'0'26'0,"0"3"0,0-16 0,0 4 0,0 8 0,0-3 0,0 18 0,0-12 0,0 21 0,0-3 0,0 16 0,0-9 0,0 2 0,0 18 0,0 27 0,0-56 0,0-11 0,0-2 0,0-4 0,0-2 0,0-7 0,0-7 0,0 1 0,0-11 0,0-8 0,0 0 0,0-3 0</inkml:trace>
</inkml:ink>
</file>

<file path=ppt/ink/ink14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20T17:44:15.594"/>
    </inkml:context>
    <inkml:brush xml:id="br0">
      <inkml:brushProperty name="width" value="0.05" units="cm"/>
      <inkml:brushProperty name="height" value="0.05" units="cm"/>
      <inkml:brushProperty name="color" value="#FF0066"/>
    </inkml:brush>
  </inkml:definitions>
  <inkml:trace contextRef="#ctx0" brushRef="#br0">95 0 24575,'-6'10'0,"1"9"0,5 13 0,0 1 0,0 0 0,0-13 0,-13 23 0,-1-14 0,-6 11 0,2-11 0,6-16 0,5 10 0,12-15 0,16-4 0,4-11 0,27-7 0,-21 1 0,13 6 0,1 1 0,-14 6 0,36-6 0,-41 4 0,21-3 0,-29 5 0,1 0 0,-2 0 0,0 0 0,-4 0 0,3 0 0,-10 0 0,-1 0 0</inkml:trace>
</inkml:ink>
</file>

<file path=ppt/ink/ink14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20T17:44:16.322"/>
    </inkml:context>
    <inkml:brush xml:id="br0">
      <inkml:brushProperty name="width" value="0.05" units="cm"/>
      <inkml:brushProperty name="height" value="0.05" units="cm"/>
      <inkml:brushProperty name="color" value="#FF0066"/>
    </inkml:brush>
  </inkml:definitions>
  <inkml:trace contextRef="#ctx0" brushRef="#br0">1 1 24575,'0'23'0,"0"-3"0,0 11 0,0-1 0,0 41 0,0-37 0,0 21 0,0-31 0,0-3 0,0 2 0,0-6 0,0-4 0,0-1 0,0-7 0</inkml:trace>
</inkml:ink>
</file>

<file path=ppt/ink/ink14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20T17:44:19.097"/>
    </inkml:context>
    <inkml:brush xml:id="br0">
      <inkml:brushProperty name="width" value="0.05" units="cm"/>
      <inkml:brushProperty name="height" value="0.05" units="cm"/>
      <inkml:brushProperty name="color" value="#FF0066"/>
    </inkml:brush>
  </inkml:definitions>
  <inkml:trace contextRef="#ctx0" brushRef="#br0">1 1 24575,'4'0'0,"-1"0"0,19 0 0,-9 0 0,38 0 0,-30 0 0,25 0 0,-23 0 0,-14 0 0,8 0 0</inkml:trace>
</inkml:ink>
</file>

<file path=ppt/ink/ink14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20T17:44:20.042"/>
    </inkml:context>
    <inkml:brush xml:id="br0">
      <inkml:brushProperty name="width" value="0.05" units="cm"/>
      <inkml:brushProperty name="height" value="0.05" units="cm"/>
      <inkml:brushProperty name="color" value="#FF0066"/>
    </inkml:brush>
  </inkml:definitions>
  <inkml:trace contextRef="#ctx0" brushRef="#br0">188 1 24575,'0'11'0,"0"14"0,-7 22 0,-1 0 0,-7 6 0,-7-4 0,-1-3 0,-7 7 0,1-2 0,7-15 0,2-9 0,13-9 0,2-7 0,5 1 0,0-11 0,0 3 0,0-9 0</inkml:trace>
</inkml:ink>
</file>

<file path=ppt/ink/ink14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20T17:44:20.845"/>
    </inkml:context>
    <inkml:brush xml:id="br0">
      <inkml:brushProperty name="width" value="0.05" units="cm"/>
      <inkml:brushProperty name="height" value="0.05" units="cm"/>
      <inkml:brushProperty name="color" value="#FF0066"/>
    </inkml:brush>
  </inkml:definitions>
  <inkml:trace contextRef="#ctx0" brushRef="#br0">2 1 24575,'-2'6'0,"10"-1"0,18-5 0,59 37 0,-38-16 0,3 2 0,-1 7 0,6 39 0,-13-30 0,-4 30 0,-32-38 0,-6-4 0,0 4 0,0 6 0,0 4 0,-6 17 0,-7-15 0,-9 9 0,-11-13 0,-7 8 0,7-7 0,-4-10 0,24-18 0,3-7 0</inkml:trace>
</inkml:ink>
</file>

<file path=ppt/ink/ink14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20T17:46:16.68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4829 1785 24575,'0'-17'0,"-11"-61"0,-1 38 0,1-10 0,-2 0 0,-5 1 0,0-6 0,-7-39 0,15 50 0,-8-28 0,18 36 0,0 6 0,0-8 0,0 14 0,0-1 0,0-2 0,0-5 0,0-6 0,0 5 0,0-6 0,0-15 0,0 22 0,0-16 0,0 29 0,0-1 0,0 5 0,0 2 0,0-1 0,0 4 0,0-3 0,0-8 0,0 5 0,0-6 0,0 8 0,0 6 0,0-1 0,0 0 0,0 0 0,0 0 0,-4 0 0,-1 1 0,-5-6 0,-3 4 0,-2-4 0,-5 4 0,-5 0 0,-1-1 0,-12 0 0,4 0 0,-18-1 0,11 1 0,-20-7 0,-3 4 0,-27-12-615,6 5 615,32 9 0,-2 1 0,4 0 0,1 1 0,-2 6 0,0 0 0,-41-8 0,28 11 0,2 0 0,-12-10 0,-5 7 0,1-1 0,12-7 0,-4 4 0,-2 0 0,-9-6 0,17 3 0,0 0 0,-14-4 0,27 4 0,0 0 0,-25-2 0,-15-1 0,-6 0 0,23 1 0,-13-1 0,24 7 0,1-4 0,2 9 0,13-8 0,-6 4 0,8-6 615,0 0-615,0 1 0,6-1 0,-5 6 0,5 1 0,0 5 0,2 0 0,0 0 0,4 0 0,-61 0 0,50 0 0,-38 5 0,52-4 0,11 7 0,-11-2 0,-13 13 0,14-7 0,-25 24 0,32-22 0,-10 17 0,14-16 0,-7 11 0,-2 2 0,-7 6 0,-6 2 0,-2 6 0,-7-4 0,0 5 0,0-6 0,0 0 0,0 1 0,0-1 0,7-1 0,0 7 0,1-5 0,3 10 0,-4-4 0,6 6 0,-23 22 0,17-16 0,-9 8 0,17-23 0,12-3 0,-4-8 0,10 6 0,-3-9 0,8 11 0,-8-5 0,7 11 0,-2-10 0,8 10 0,-3 3 0,4 1 0,-1 13 0,2 2 0,5-6 0,0 20 0,0-20 0,0 21 0,0-5 0,0-1 0,0-1 0,5-9 0,2-7 0,4-2 0,1-13 0,-2-2 0,1-12 0,-1 5 0,-1-16 0,6 9 0,-6-14 0,5 3 0,-1-4 0,2 0 0,4 1 0,6 0 0,1 0 0,19-4 0,4-1 0,6-5 0,14 6 0,-12-5 0,22 5 0,-7-6 0,9 0-540,18 0 540,-14 0 0,-31 0 0,0 0 0,29 0 0,-2 0 0,-27-7 0,-1 0 0,18 3 0,-2-6 0,0-2 0,-5 5 0,-7 0 0,1-1 0,9 2 0,26-3 0,4-1 0,-7 2-308,-23 2 0,10-2 1,-15 2 307,-4-1 0,-7 0 0,4 0 0,39-1 0,-14 0 0,-22 4 0,0 1-118,17 3 118,15-6 0,-15 5 0,1 0 0,14-5 0,-18 6 0,-2 0 0,0 0 0,-13 0 0,11 0 512,-13 0-512,7 0 942,-7 0-942,5 0 127,-5 0-127,20 0 0,-9 0 0,2 0 0,-15 0 0,-7 0 0,0 0 0,-7 0 0,-1 0 0,-6 0 0,0 0 0,0 0 0,-6 0 0,4 0 0,-9 0 0,9 0 0,-9 0 0,3 0 0,-5 0 0,-4 0 0,3-4 0,-8 3 0,8-4 0,-8 1 0,3 3 0,1-7 0,-4 3 0,3 0 0,0-3 0,-3 3 0,4-5 0,3-7 0,-1 1 0,2-7 0,1 8 0,9-21 0,-6 17 0,6-24 0,-9 22 0,-8-4 0,7 6 0,-7 0 0,2 4 0,-3-3 0,-1 8 0,0-9 0,0 9 0,0-3 0,0 4 0,-4 0 0,2 0 0,-6-4 0,7 7 0,-7-7 0,3 8 0,0-3 0,-3-1 0,3 4 0,-4 1 0</inkml:trace>
</inkml:ink>
</file>

<file path=ppt/ink/ink14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20T17:46:18.81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9'23'0,"2"-7"0,1 13 0,14-10 0,-18-4 0,14 3 0,-5-4 0,3 5 0,0-5 0,2-1 0,-13-4 0,10 1 0,-10-5 0,10 3 0,-1-3 0,23 0 0,9-1 0,4-4 0,-3 0 0,-21 0 0,-2 0 0,-9 0 0,0 4 0,15 7 0,25 18 0,-16-6 0,13 10 0,-28-9 0,-7-4 0,2-1 0,-9-6 0,-6-4 0,5 4 0,-3-4 0,2 0 0,-3-5 0,-1-4 0,1 0 0,-1 0 0,1 0 0,-1 0 0,1 0 0,4 0 0,-3-4 0,26-10 0,-22 3 0,30-12 0,-24 9 0,13-5 0,-9 4 0,-1 2 0,0-1 0,1-1 0,4 1 0,-4 0 0,-2 5 0,-1 0 0,-7 5 0,-2-7 0,-5 5 0,-2-10 0,4 1 0,1-4 0,0 0 0,-1-1 0,6-5 0,0 9 0,1-8 0,-2 13 0,-5-2 0,-1 8 0,1 1 0,0 4 0,0 0 0,-5 0 0,0 0 0</inkml:trace>
</inkml:ink>
</file>

<file path=ppt/ink/ink14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20T17:46:27.34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23'0'0,"15"0"0,-13 0 0,19 0 0,-25 0 0,7 0 0,-7 0 0,-2 0 0,-7 0 0,2 0 0,-3 0 0,-4 4 0,-1 0 0,-4 1 0,0-2 0</inkml:trace>
</inkml:ink>
</file>

<file path=ppt/ink/ink1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20T17:24:44.27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4 10 24575,'4'-5'0,"19"1"0,-10 4 0,20 0 0,-23 0 0,14 0 0,-7 5 0,2-4 0,-4 8 0,-5-8 0,-1 7 0,1-7 0,0 8 0,-1-8 0,1 8 0,-1-4 0,1 5 0,-1-1 0,1 0 0,-5 1 0,4-1 0,-4 1 0,0 0 0,0-1 0,-1 1 0,-3-1 0,3 10 0,-4-2 0,0 2 0,0 1 0,0-9 0,0 4 0,0-1 0,0-3 0,0 4 0,0 0 0,0 4 0,0-2 0,-4-3 0,-2-10 0,-3-4 0,-6 0 0,4 0 0,-10 0 0,5 0 0,0 0 0,-18-19 0,18 5 0,-13-17 0,18 10 0,1 4 0,4-3 0,-3 9 0,3-9 0,1 9 0,-4-4 0,8 5 0,-8-4 0,4 4 0,-5-4 0,1 9 0,4-3 0,-4 2 0,8-3 0,-7-1 0,7 1 0,-3 0 0,4 0 0,3 4 0,-2-4 0,3 8 0,-4-3 0</inkml:trace>
</inkml:ink>
</file>

<file path=ppt/ink/ink15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20T17:46:28.95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0'13'0,"0"7"0,0 6 0,0 6 0,0 0 0,0 6 0,0-5 0,0 5 0,0-6 0,0-1 0,0 1 0,0 25 0,0-29 0,0 17 0,0-36 0,0 4 0,0-3 0,0 3 0,0 11 0,0-11 0,3 7 0,2-16 0,3-4 0,5 0 0,8 0 0,-1 0 0,11-5 0,-5-1 0,6 0 0,-6-3 0,16-1 0,-24 4 0,13-3 0,-22 9 0,-1-4 0,1 3 0,0-3 0,-5 1 0,0 2 0,-4-3 0</inkml:trace>
</inkml:ink>
</file>

<file path=ppt/ink/ink15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20T17:46:29.67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7 24575,'4'-10'0,"5"3"0,5 7 0,6 0 0,-1 0 0,0 0 0,-4 0 0,-2 0 0,1 0 0,-5 0 0,5 0 0,-6 0 0,1 0 0,-1 0 0,1 0 0,-1 0 0,1 0 0,0 0 0,4 0 0,-3 0 0,8 0 0,-8 0 0,3 0 0,-4 0 0,0 0 0,-1 0 0,5 0 0,-7 0 0,2 0 0</inkml:trace>
</inkml:ink>
</file>

<file path=ppt/ink/ink15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20T17:46:30.56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0'9'0,"0"3"0,0 2 0,0 0 0,0-1 0,0 0 0,0-4 0,0 4 0,0-1 0,0-2 0,0 3 0,0-5 0,0 1 0,0-1 0,0 1 0,0 4 0,0 0 0,0 5 0,0-5 0,0 0 0,0-5 0,0 0 0,0-3 0,0-2 0</inkml:trace>
</inkml:ink>
</file>

<file path=ppt/ink/ink15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20T17:46:47.64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9 24575,'7'-5'0,"-1"2"0,6 3 0,-3 0 0,4 0 0,1 0 0,9 0 0,-4 0 0,-1 0 0,-1 4 0,-11 1 0,7 0 0,-5 7 0,2-6 0,3 6 0,-5-3 0,5 0 0,-8-1 0,7 1 0,-7-1 0,-1 1 0,4 0 0,-3 3 0,0-2 0,-2 2 0,-3-3 0,0 3 0,0 2 0,0 7 0,0-6 0,0 1 0,0-4 0,0 2 0,-4-1 0,0 0 0,-5-8 0,4-5 0,2-5 0,6 1 0,11-4 0,1 2 0,14 1 0,28 1 0,-28 4 0,25 0 0,-35 0 0,-3 0 0,1 0 0,-5 0 0,-6 4 0,2 1 0,-8 3 0,0 1 0,0-1 0,0 1 0,0 3 0,0-3 0,0 7 0,0-6 0,0 2 0,-9 1 0,3-3 0,-12-1 0,-1-1 0,-7-7 0,2 3 0,-24-4 0,23 0 0,-17 0 0,27 0 0,1 0 0,9 0 0,2 0 0</inkml:trace>
</inkml:ink>
</file>

<file path=ppt/ink/ink15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20T17:46:38.95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90 1439 24575,'-5'-4'0,"1"7"0,4 6 0,0 1 0,0 19 0,0-14 0,0 21 0,0-20 0,0 10 0,0-7 0,0-3 0,0 1 0,0-5 0,0-2 0,8-1 0,2-5 0,14-4 0,16 0 0,-5 0 0,17 0 0,9 0 0,-9 0 0,15 0 0,7 0 0,-14 0 0,16-6 0,-15 5 0,-14-4 0,34 5 0,-32 0 0,3 0 0,8-3 0,1 0 0,-7 3 0,2-1 0,18-2 0,-3 0 0,5 3 0,12 0 0,5 0 0,-27 0 0,1 0 0,8 0 0,8 0 0,-8 0 0,-9 0 0,1 0 0,10 0 0,7 0 0,-9 0 0,-19 0 0,0 0 0,40 0 0,4 0 0,-22 0 0,-3 0 0,-2 1 0,-1-2 0,-5-1 0,0-1 0,3 3 0,-4-1 0,20-9 0,-25 9 0,0 0 0,20-9 0,-25 4 0,3-1 0,-1-2 0,2-2 0,9-2 0,2 1 0,-3 1 0,0 2 0,4-1 0,-1 1 0,-11 3 0,-2 0 0,-7 0 0,-2 0 0,30-4 0,-15 4 0,-12-3 0,-13 8 0,-11-3 0,-2 0 0,-12-1 0,-2-3 0,-8-1 0,-4 1 0,0 0 0,0-1 0,0-3 0,0 2 0,0-3 0,0 4 0,0 0 0,0-16 0,-4 12 0,-6-29 0,4 24 0,-7-14 0,12 7 0,-8-1 0,-2-49 0,-6-9 0,7 26 0,1-4 0,1-11 0,0 3 0,-4-18 0,3 11 0,0 4 0,-4 15 0,5 6 0,0 1 0,-4-5 0,7-8 0,-5 20 0,9 0 0,-7 2 0,3 12 0,-1-6 0,-2 28 0,4-4 0,-9 6 0,4-3 0,-16 5 0,13 4 0,-23 0 0,13 0 0,-48 0 0,23 0 0,-29 5 0,-5 1 0,7 2 0,-17 4 0,-3 1 0,44-6 0,-1 1 0,-30 4 0,-12 2 0,9-2 0,17-3 0,1 1-474,-7 1 1,-8 1 0,13-3 473,-15-2 0,-6 0-9,-4-7 0,-3 0 9,40 0 0,-2 0 0,-29 0 0,-14 0 0,17 0 0,0 0 0,9 0 0,8 0 0,34 0 0,-5-5 0,-43-1 0,37 0 0,-11 2 0,1 3 1418,15 1-1418,-42 0 20,44 0-20,-63 0 0,43 0 0,2 0 0,0 0 0,-4 0 0,-28 0 0,22 0 0,1 0 0,-29 0 0,51 0 0,-12 2 0,0 0 0,14-1 0,-41 9 0,39-9 0,-34 4 0,31-5 0,-36 0 0,30 0 0,-25 0 0,4 0 0,-9 0 0,23 0 0,-5 0 0,26 0 0,-17 0 0,22 0 0,-13 16 0,32-3 0,-7 9 0,15 5 0,-5-2 0,0 14 0,-4 22 0,7-11 0,-11 46 0,15-46 0,-6 18 0,9-19 0,0 4 0,0-5 0,0 16 0,0-34 0,0 33 0,0-28 0,14 53 0,-6-51 0,4 14 0,0-1 0,-5-22 0,11 47 0,-16-44 0,11 35 0,-7-30 0,4 33 0,-5-38 0,4 14 0,-8-30 0,8 3 0,-4 1 0,4 22 0,-1-14 0,-3 9 0,-1-24 0,-4-3 0,0-4 0,0-1 0</inkml:trace>
</inkml:ink>
</file>

<file path=ppt/ink/ink15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20T17:46:41.30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59 101 24575,'6'0'0,"11"0"0,12 0 0,1-4 0,15-2 0,-2-9 0,10 3 0,2-3 0,-15 10 0,4 1 0,-14-1 0,-2 4 0,-9-3 0,13 0 0,17-2 0,-5 0 0,3 1 0,-18 2 0,-14 2 0,7-3 0,-12 4 0,4 0 0,-13 0 0,-7 0 0,-14 0 0,-61 0 0,29 0 0,-43 0 0,20 0 0,22 5 0,-14-4 0,8 9 0,22-4 0,-16 0 0,18 8 0,4-8 0,2 3 0,11-1 0,0-3 0,4 11 0,5-5 0,1 5 0,8-8 0,29-4 0,-8 0 0,21-4 0,-12 0 0,10-10 0,4 4 0,7-9 0,-16 9 0,-8 2 0,-14 4 0,-4 0 0,-5 0 0</inkml:trace>
</inkml:ink>
</file>

<file path=ppt/ink/ink15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20T17:46:52.52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9 24575,'8'0'0,"11"0"0,2 0 0,6 0 0,3 0 0,-4 0 0,0 0 0,-1 0 0,-5 0 0,11 0 0,-13 0 0,12 0 0,-21 0 0,4 0 0,-5 0 0,0 0 0,4 0 0,-6-4 0,5 3 0,-6-3 0,0 4 0,-1 0 0</inkml:trace>
</inkml:ink>
</file>

<file path=ppt/ink/ink15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20T17:46:53.42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0'12'0,"0"-3"0,0 7 0,0-6 0,0 13 0,0-11 0,0 11 0,0-13 0,0 8 0,0 9 0,0-4 0,0 4 0,0-4 0,0-11 0,0 6 0,0-4 0,0-4 0,0 3 0,0 3 0,0-5 0,8 21 0,5-20 0,2 8 0,1-16 0,-7-4 0,-1 0 0,1 0 0,0 0 0,4 0 0,2 0 0,-1 0 0,4 0 0,-3 0 0,4 0 0,0 0 0,1 0 0,-1 0 0,-5 0 0,5 0 0,-10 0 0,5 0 0,-6 0 0,13 0 0,-13 0 0,7 0 0</inkml:trace>
</inkml:ink>
</file>

<file path=ppt/ink/ink15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20T17:46:54.29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12'0'0,"5"0"0,-3 0 0,6 0 0,-1 0 0,-4 0 0,3 0 0,-8 0 0,3 0 0,-4 0 0,0 0 0,-5 0 0,0 0 0</inkml:trace>
</inkml:ink>
</file>

<file path=ppt/ink/ink15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20T17:46:55.95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9 0 24575,'-8'0'0,"7"0"0,6 0 0,5 0 0,3 0 0,0 0 0,-3 0 0,8 0 0,-4 0 0,5 0 0,-5 0 0,-1 0 0,-4 0 0,4 0 0,-3 0 0,3 0 0,-4 0 0,0 0 0,-1 4 0,5 1 0,-7 4 0,2-1 0,-8 1 0,0 0 0,0-1 0,0 5 0,0-4 0,0 11 0,0-9 0,0 5 0,0-7 0,0 0 0,0-1 0,0 1 0,0-1 0,0 5 0,-4-7 0,-1 5 0,-3-10 0,-1 7 0,1-7 0,3 6 0,-3-6 0,3 3 0,1 0 0,-4-3 0,7 6 0,-6-2 0,2-1 0,-3 4 0,-4-4 0,2 1 0,5-1 0,6-4 0,8 0 0,-1 0 0,1 0 0,0-4 0,-1 3 0,1-3 0,0 0 0,-1 3 0,1-3 0,0 4 0,0-4 0,-1 3 0,1-3 0,0 4 0,-1 0 0,1 0 0,-1 0 0,1 0 0,-5-3 0,0 2 0,-4-3 0</inkml:trace>
</inkml:ink>
</file>

<file path=ppt/ink/ink1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20T17:25:31.28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0'98'0,"5"-16"0,-4-40 0,14 6 0,-8-16 0,8 3 0,-9-20 0,2-5 0,-7-1 0,3 1 0,-4-1 0,0 1 0,5 3 0,-4-2 0,3 2 0,-4-4 0,0 5 0,0-4 0,0 4 0,0-4 0,0-1 0,0 1 0,0 5 0,0-4 0,0 9 0,0-4 0,0 30 0,0-19 0,0 26 0,0-24 0,0 5 0,0 1 0,0 0 0,0 19 0,0-14 0,0 8 0,0-21 0,0-11 0,0 4 0,0-4 0,0 0 0,0-1 0,0-5 0,-4 8 0,3-6 0,-4 6 0,5-9 0,0 1 0,0-1 0,0-4 0,0-1 0</inkml:trace>
</inkml:ink>
</file>

<file path=ppt/ink/ink1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20T17:25:32.32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30'0'0,"8"0"0,6 0 0,14 0 0,-5 0 0,6 0 0,-16 0 0,6 0 0,-5 0 0,-6 0 0,3 0 0,-19 0 0,6 0 0,-7 0 0,-5 0 0,-1 0 0,-5 0 0,-1 0 0,1 0 0,-1 0 0,-4 0 0,-1 0 0</inkml:trace>
</inkml:ink>
</file>

<file path=ppt/ink/ink1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20T17:25:33.79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0'25'0,"0"2"0,0 15 0,0-5 0,0-1 0,0 21 0,0-22 0,0 39 0,15 3 0,-6-2 0,8-4 0,-7-28 0,-4-22 0,0 0 0,-1 1 0,-1-6 0,-3 4 0,3-9 0,-4 9 0,4-10 0,-3 5 0,4-5 0,-5-1 0,0 1 0,0 0 0,0 3 0,0-2 0,0 2 0,0-4 0,4-4 0,-3 3 0,3-7 0,-4 3 0</inkml:trace>
</inkml:ink>
</file>

<file path=ppt/ink/ink1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20T17:25:34.90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0 24575,'20'0'0,"4"0"0,18 0 0,-6 0 0,0 0 0,5 0 0,-11 0 0,31 0 0,-21 0 0,8 0 0,-21 0 0,-6 0 0,1 0 0,-6 0 0,4 0 0,-5 0 0,6 0 0,-6 0 0,0 0 0,0 0 0,-4 0 0,17 0 0,-15 0 0,10 0 0,-9 0 0,-7-4 0,1 3 0,-8-3 0</inkml:trace>
</inkml:ink>
</file>

<file path=ppt/ink/ink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20T17:24:31.64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488 0 24575,'0'14'0,"0"8"0,-17 3 0,-18 11 0,-6 3 0,-27 10 0,0 2 0,-15 2 0,14-3 0,-8 1-424,9 0 424,1 7 0,25-27 0,2-1 0,-17 19 0,-7 0 0,17-9 0,1 0 0,8-2 0,1-7 0,5 5 424,-2-12-424,11 4 0,-6 0 0,1-4 0,5 3 0,-11-4 0,11-1 0,-5 0 0,7-1 0,-1-4 0,1 3 0,5-8 0,-4 3 0,9-5 0,-4 0 0,5-1 0,0 1 0,5-1 0,-4-3 0,1-2 0,-2-4 0,-3 0 0,-1 0 0,-1 0 0,-1-9 0,2 3 0,5-13 0,3 4 0,2-18 0,4-1 0,0-21 0,4 25 0,1-3 0,5 28 0,0-4 0,-1 8 0,1-4 0,4 5 0,-4 0 0,4 0 0,1 0 0,-4 0 0,3 0 0,-4 0 0,0 0 0,-1 0 0,1 0 0,-1 0 0,1 0 0,0 0 0,-1 0 0,1 0 0,-1 0 0,1 0 0,0 0 0,-1 0 0,1 0 0,5 0 0,1 0 0,5 0 0,-5 0 0,10 0 0,-8 5 0,19 6 0,-4 5 0,9 10 0,-4 1 0,-6 0 0,-11-1 0,-1 0 0,-8 6 0,-2 0 0,-6 9 0,-4 10 0,0-20 0,-4 7 0,-16-23 0,-8 1 0,-12 1 0,8-6 0,-17-6 0,7-5 0,-12 0 0,10 0 0,-1-5 0,4-6 0,-8-11 0,6-1 0,6-7 0,0 3 0,16 1 0,1-9 0,14 13 0,2-13 0,4 18 0,0-1 0,4 12 0,1-2 0,9 7 0,-3-3 0,9-1 0,-5 4 0,6-4 0,-6 5 0,0 0 0,-5 0 0,-1 0 0,1 0 0,0 0 0,-1 0 0,-4 0 0,-1 0 0</inkml:trace>
</inkml:ink>
</file>

<file path=ppt/ink/ink2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20T17:25:36.11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32 1 24575,'0'14'0,"0"4"0,0 4 0,0 1 0,0 20 0,0-12 0,0 2 0,0-1 0,0-14 0,0 9 0,0 19 0,0-18 0,0 13 0,0-21 0,0-4 0,0 5 0,0-5 0,0 4 0,0-4 0,0 6 0,0-1 0,0 10 0,-5-8 0,4 3 0,-4 0 0,5-14 0,0 14 0,0-10 0,-4 6 0,2 2 0,-2-7 0,4 1 0,-5-4 0,4-3 0,-3 2 0,4-8 0,0-1 0</inkml:trace>
</inkml:ink>
</file>

<file path=ppt/ink/ink2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20T17:26:08.80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511 0 24575,'-65'0'0,"-7"17"0,-7-1 0,5 15 0,24-11 0,2 0 0,-7 3 0,-28 9 0,40-11 0,11-7 0,-6 7 0,6-1 0,9-7 0,-2 6 0,8-8 0,-3 4 0,0 0 0,-12 7 0,-16 3 0,13-7 0,-40 21 0,44-18 0,-31 10 0,24-5 0,0-12 0,0 11 0,-12-2 0,23-5 0,-22 4 0,20-6 0,-6-3 0,-45 21 0,34-19 0,-21 9 0,0 1 0,11-1 0,-35 10 0,42-16 0,-3 4 0,-10-2 0,-6 26 0,8 2 0,23-12 0,2 2 0,-5 12 0,-10-5 0,24-26 0,9-8 0,-8-1 0,6-1 0,6-4 0,0-3 0,13-3 0,0-9 0,0 1 0,0-1 0,0-20 0,0 23 0,0 22 0,-5 64 0,-4 27 0,0-35 0,0 1 0,-1 5-843,1-1 1,1 5-1,-1 0 1,-1-5 842,-2-1 0,0-4 0,1-3 0,2 20 0,2-6 0,0-18 0,1-5 0,2-7 0,1-1 0,-1 2 0,0-4 0,-7 13 0,10-17 0,-4-17 3370,5-7-3370,0-5 0,0 4 0,0-9 0,0 9 0,0-4 0,0 5 0,0 0 0,0 1 0,0 5 0,0 2 0,0 6 0,0-6 0,0 4 0,0-4 0,0 0 0,0 5 0,0-11 0,0 4 0,0-6 0,0 7 0,0-6 0,0 6 0,5-1 0,-4-4 0,4 10 0,0-4 0,-3 0 0,8 5 0,-9-5 0,5 0 0,-6 4 0,4-10 0,-3 4 0,4 0 0,-5-4 0,0 4 0,0-5 0,0-6 0,0 4 0,0-4 0,0 0 0,0 4 0,0-4 0,0 0 0,0 4 0,0-9 0,0 4 0,0 0 0,0-4 0,0 4 0,0-6 0,0 1 0,0-1 0,0 1 0,0 5 0,0-4 0,0 15 0,0-9 0,0 11 0,0-12 0,0 4 0,0-4 0,0 0 0,0-1 0,0-6 0,0 1 0,0 0 0,-4-1 0,3 1 0,-4-1 0,5 0 0,-4 1 0,3-1 0,-3-1 0,0 1 0,-1-4 0,0 3 0,1-3 0,4 0 0,0-2 0</inkml:trace>
</inkml:ink>
</file>

<file path=ppt/ink/ink2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20T17:26:31.38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15'0'0,"0"0"0,7 0 0,-1 0 0,6 0 0,-4 0 0,4 0 0,1 0 0,-6 0 0,25 0 0,-21 0 0,14 0 0,-19 0 0,1 0 0,-1 4 0,18 2 0,-13 4 0,8-4 0,-19 3 0,-6-8 0,14 7 0,-10-7 0,9 4 0,-12-1 0,-1-3 0,1 3 0,-1-4 0,4 0 0,-3 0 0,3-4 0,-8-1 0,-1-4 0,1 4 0,-4-4 0,3 8 0,-4-3 0</inkml:trace>
</inkml:ink>
</file>

<file path=ppt/ink/ink2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20T17:26:32.81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0'24'0,"0"5"0,11 7 0,-3 1 0,25 36 0,-17-36 0,11 27 0,-17-41 0,2 10 0,-1-10 0,5 30 0,-9-26 0,7 19 0,-13-29 0,4 3 0,-5-4 0,0 0 0,0-1 0,0 3 0,0-1 0,0 2 0,0-4 0,0-5 0,0 5 0,0-5 0,0 5 0,0 3 0,0-6 0,0 6 0,0-8 0,0 16 0,-5-9 0,0 10 0,0-18 0,0-5 0</inkml:trace>
</inkml:ink>
</file>

<file path=ppt/ink/ink2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20T17:26:35.10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9'0'0,"9"0"0,-6 0 0,6 0 0,-8 0 0,-1 0 0,0 4 0,5 2 0,-4-1 0,3-1 0,-4 0 0,0-3 0,-5 3 0,0-4 0</inkml:trace>
</inkml:ink>
</file>

<file path=ppt/ink/ink2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20T17:26:46.06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14'0'0,"2"0"0,0 0 0,4 0 0,15 0 0,-14 0 0,18 0 0,-23 0 0,0 0 0,4 0 0,-4 0 0,0 0 0,4 0 0,-9 0 0,18 0 0,-16 0 0,10 0 0,-8 0 0,-4 0 0,3 0 0,-4 0 0,0 0 0,-1 0 0,1 0 0,4 0 0,-4 0 0,4 0 0,-5 0 0,1 0 0,-1 0 0,-4 4 0,3-3 0,2 4 0,0-5 0,3 4 0,-4-3 0,1 3 0,-1 0 0,0-3 0,0 3 0,0-4 0,0 4 0,13 1 0,-10 4 0,10-4 0,-13-1 0,0-4 0,0 0 0,0 0 0,-1 0 0,-3 0 0,-1 0 0</inkml:trace>
</inkml:ink>
</file>

<file path=ppt/ink/ink2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20T17:26:53.58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19'0'0,"6"0"0,4 0 0,21 0 0,-11 0 0,18 0 0,-21 0 0,13 0 0,-5 0 0,-6 0 0,43 0 0,-48 0 0,35 0 0,-52 0 0,-2 0 0,-4 0 0,0 0 0,-1 0 0,1 0 0,3 0 0,-6 0 0,1 0 0</inkml:trace>
</inkml:ink>
</file>

<file path=ppt/ink/ink2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20T17:26:54.62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0'37'0,"0"-4"0,0 9 0,0-13 0,5 51 0,-4-45 0,5 45 0,-6-57 0,0 4 0,0-6 0,0 0 0,0 1 0,0-1 0,0 0 0,0 0 0,0 1 0,0-1 0,0 0 0,0 1 0,0-1 0,0 6 0,0 10 0,0-6 0,0 12 0,0-25 0,0 6 0,0-15 0,0 1 0,0-1 0,0 1 0,0 4 0,0-8 0,0 2 0</inkml:trace>
</inkml:ink>
</file>

<file path=ppt/ink/ink2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20T17:26:57.37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318 35 24575,'25'0'0,"2"0"0,2 0 0,4 0 0,-10 0 0,4 0 0,-6 0 0,1 0 0,-6 0 0,4 0 0,-9 0 0,3-5 0,-4 4 0,0-3 0,-1 0 0,1 2 0,-1-2 0,1 0 0,-1 3 0,1-4 0,-5 1 0,-5 3 0,-5 2 0,-5 0 0,-5 8 0,4-8 0,-9 8 0,4-8 0,-12 4 0,5-5 0,-4 5 0,5-4 0,1 4 0,0-1 0,-1-2 0,1 2 0,-1 1 0,1-4 0,-1 9 0,1-9 0,-1 4 0,1-5 0,5 0 0,-4 4 0,-10-3 0,10 4 0,-9-5 0,20 0 0,-1 0 0,0 0 0,0 0 0,1 0 0,-1 0 0,0 0 0,-4 0 0,4 0 0,-4 0 0,4 4 0,1-3 0,0 4 0,0-5 0,-1 0 0,5 4 0,1-3 0,4 3 0</inkml:trace>
</inkml:ink>
</file>

<file path=ppt/ink/ink2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20T17:28:22.95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073 167 24575,'28'-28'0,"20"-5"0,13 9 0,24-2 0,-22 25 0,14-4 0,-29 5 0,-5 0 0,-13 14 0,-6 8 0,7 16 0,-14 1 0,-6-6 0,-6 10 0,-5-12 0,0 7 0,0-4 0,0-5 0,0 0 0,0 4 0,0-10 0,0 4 0,0-6 0,-10 1 0,-2-1 0,-4-5 0,-4-1 0,-2-4 0,-1 0 0,-5-5 0,1-1 0,4-5 0,-5 0 0,7 0 0,0-10 0,-6-11 0,9-3 0,-7-7 0,13 10 0,2 4 0,0-3 0,9 4 0,-9-5 0,9-1 0,-4-9 0,5-2 0,0-16 0,0-2 0,0-5 0,0 15 0,0 9 0,0 2 0,5 7 0,-4-8 0,8 11 0,-4 10 0,0 10 0,-1 9 0,-4 16 0,0-2 0,0 2 0,0 5 0,-5-8 0,4 15 0,-8-11 0,8 0 0,-14 10 0,2 11 0,-5 17 0,1-9 0,6-11 0,4-10 0,-2-12 0,3 6 0,0-7 0,-4 10 0,9-8 0,-9 8 0,5 1 0,-6-9 0,6 9 0,-4-16 0,2 10 0,-3-8 0,-1 9 0,-5 4 0,-1-7 0,0 13 0,-3-15 0,7 12 0,-8-5 0,2 6 0,-4 0 0,-20 31 0,3 7 0,8-21 0,-1 1 0,-16 28 0,18-28 0,-2 0 0,-22 25 0,22-20 0,-2 1 0,-1-7 0,-1-1 0,2 3 0,2-1 0,-22 28 0,13-20 0,6 4 0,1-15 0,3 9 0,1-20 0,14-3 0,1-17 0,5 10 0,-2-14 0,11 1 0,-11-6 0,8-6 0,-4-4 0,4-4 0,-3 3 0,7-7 0,-8-7 0,-7-18 0,2-3 0,-7-9 0,3-13 0,5-22 0,4 5 0,5-2 0,24-18 0,-12 31 0,6 13 0,31 34 0,12 1 0,-16 15 0,24-5 0,-22 6 0,8 0 0,16 6 0,-20 1 0,11 5 0,-23-1 0,-6 5 0,-2-4 0,-6 8 0,-5-8 0,4 8 0,-8-4 0,2 0 0,-8 4 0,3-9 0,-8 9 0,3-9 0,-4 3 0,0 1 0,0-4 0,0 13 0,0-7 0,0 4 0,0-6 0,0-1 0,0 7 0,-9 1 0,2-2 0,-18 5 0,3-3 0,-15 5 0,-7-1 0,-1-4 0,-10-5 0,21-6 0,-3-6 0,11-5 0,-6 0 0,-1 0 0,1 0 0,7-5 0,4 0 0,5-1 0,2-3 0,4 0 0,5 2 0,0-2 0</inkml:trace>
</inkml:ink>
</file>

<file path=ppt/ink/ink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20T17:24:33.55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9 24575,'4'-10'0,"19"2"0,56 26 0,10 7 0,-8 1 0,2 2 0,-27-7 0,-2-1 0,7 2 0,2 2 0,13 10 0,-5 0 0,0 2 0,-11-1 0,-1 1 0,11 14 0,-31-15 0,23 7 0,-36-17 0,-9-8 0,16 18 0,-19-17 0,9 5 0,-3-3 0,-8-8 0,8 12 0,-1-8 0,-7 0 0,7-2 0,9 9 0,-14-10 0,9 14 0,-18-17 0,-5 4 0,0-5 0,0 0 0,-18-4 0,4-1 0,-61-4 0,48 0 0,-36-13 0,56 0 0,-2-11 0,9 8 0,0-6 0,5 14 0,14-9 0,-6 16 0,24-3 0,-24 4 0,24 0 0,-24 0 0,19 0 0,-20 0 0,10 8 0,-11-2 0,16 17 0,-14-11 0,29 21 0,-27-15 0,14 7 0,0 19 0,-14-23 0,9 19 0,-14-8 0,-9-17 0,3 12 0,-4-13 0,-9-3 0,-3-1 0,-50-5 0,30-5 0,-30 0 0,36-10 0,4 3 0,1-7 0,-2-5 0,11 7 0,-2-11 0,10 7 0,4 0 0,0-3 0,0-1 0,0 2 0,0-6 0,0 4 0,0 3 0,4 3 0,1 10 0,0 4 0,-1 0 0</inkml:trace>
</inkml:ink>
</file>

<file path=ppt/ink/ink3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20T17:28:24.36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24'26'0,"1"1"0,29 35 0,-8-17 0,-7-2 0,5 3 0,3-1 0,-1-1 0,-9-4 0,1 2 0,15 7 0,3 2 0,-4 1 0,1 0 0,2 2 0,0 2 0,13 15 0,-2 0 0,-18-14 0,-4-2 0,-2-4 0,-4-2 0,16 18 0,-18-16 0,-2-11 0,-17-17 0,1 4 0,-13-16 0,0-2 0,-5-5 0</inkml:trace>
</inkml:ink>
</file>

<file path=ppt/ink/ink3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20T17:28:28.35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60 24575,'14'0'0,"-4"0"0,10 0 0,-9 0 0,9 0 0,-4 0 0,11 0 0,21 0 0,-8 0 0,14 0 0,-19 0 0,-6 0 0,4 0 0,15 0 0,-15 5 0,17 9 0,-33-2 0,1 6 0,-8-3 0,-5-4 0,0 9 0,-5-4 0,0 0 0,0 4 0,0-9 0,0 9 0,0-9 0,0 9 0,-4-10 0,-2 10 0,-4-9 0,0 4 0,0 0 0,0-4 0,-5 4 0,4-5 0,-10 0 0,10 0 0,-9-4 0,4-2 0,0-4 0,1 0 0,0 0 0,4 0 0,-9 0 0,8 0 0,-8-10 0,9-2 0,-9-9 0,8 0 0,-9-1 0,5 1 0,-1-7 0,1 5 0,0-4 0,4 5 0,1 1 0,2-1 0,3 1 0,0-1 0,1 1 0,5 5 0,0-4 0,0 9 0,0-4 0,0 5 0,0 0 0,0 5 0,0 0 0</inkml:trace>
</inkml:ink>
</file>

<file path=ppt/ink/ink3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20T17:28:29.65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77 24575,'19'28'0,"13"39"0,-12-29 0,14 45 0,-20-37 0,12 21 0,-7-21 0,-4 4 0,1-15 0,-10 0 0,5-6 0,0-7 0,-6-7 0,-1-14 0,-4-13 0,0-12 0,0-11 0,0-7 0,-5-2 0,3-7 0,-9 7 0,10-6 0,-4 6 0,5-7 0,-6 0 0,5 7 0,-11-5 0,11 12 0,-5-5 0,6 13 0,0 2 0,0 5 0,0 6 0,0 1 0,4 10 0,1 0 0,4 5 0,1 0 0,-1 0 0,1 5 0,-1 0 0,-3 5 0,2-5 0,-3 3 0,5-2 0,-1-1 0,-3 3 0,-2-7 0,-4 3 0</inkml:trace>
</inkml:ink>
</file>

<file path=ppt/ink/ink3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20T17:28:30.93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0'45'0,"0"-10"0,0 52 0,0-19 0,0 18 0,0 4 0,5-33 0,15 18 0,23-19 0,21-9 0,1-10 0,1-8 0,33-15 0,-43-1 0,27-8 0,-56-5 0,-10 0 0,-3-4 0,-4-7 0,0 0 0,1-9 0,-6 4 0,0-5 0,-5-10 0,0 7 0,0-7 0,0-9 0,-5 14 0,-1-8 0,-13 14 0,1 9 0,-7-9 0,3 8 0,1-8 0,-18-14 0,14 9 0,-20-15 0,-13-11 0,27 26 0,-18-16 0,39 37 0,5 4 0,1 0 0</inkml:trace>
</inkml:ink>
</file>

<file path=ppt/ink/ink3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20T17:28:32.20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9 0 24575,'0'41'0,"5"-3"0,-3-1 0,30 18 0,-15-31 0,35 24 0,-11-10 0,19-11 0,-2 10 0,-11-18 0,-10 2 0,-17-15 0,1-1 0,-6-5 0,0 0 0,-5 0 0,-1 0 0,1 0 0,-1 0 0,0 0 0,-4-4 0,4-11 0,-8-12 0,4-7 0,-5 2 0,-5-5 0,-6 13 0,-5-7 0,-21 4 0,5 9 0,-6 2 0,-12 0 0,17 14 0,-17-14 0,15 15 0,0-10 0,-29 0 0,33-1 0,-24 2 0,48 1 0,-6 8 0,12-3 0,-4 4 0</inkml:trace>
</inkml:ink>
</file>

<file path=ppt/ink/ink3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20T17:28:33.86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0'23'0,"0"69"0,0-33 0,0 25 0,0 1 0,0-10 0,0-18 0,0-2 0,0-4 0,0-8 0,0-7 0,0-2 0,0-11 0,0 4 0,0-11 0,0-1 0,0-1 0,0-4 0,5 0 0,-4-2 0,7-7 0,-3 4 0,5-5 0,-1 0 0,1 0 0,-1 0 0,5 0 0,-3 0 0,3-5 0,1 4 0,1-3 0,0 0 0,4 3 0,-9-4 0,9 5 0,-10 0 0,10-5 0,0-4 0,-3-3 0,1-2 0,-8-1 0,0 4 0,-5 1 0,0 5 0</inkml:trace>
</inkml:ink>
</file>

<file path=ppt/ink/ink3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20T17:28:35.02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0 24575,'14'0'0,"-4"0"0,16 0 0,-2 0 0,0 0 0,11 0 0,-21 0 0,15 0 0,-14 0 0,6 0 0,-5 0 0,3 0 0,-9 0 0,4 0 0,0 0 0,1 0 0,4 0 0,0-4 0,0 3 0,-4-3 0,3 4 0,-7 0 0,-2 0 0,-5 0 0</inkml:trace>
</inkml:ink>
</file>

<file path=ppt/ink/ink3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20T17:28:36.33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062 1 24575,'-25'0'0,"3"15"0,-20 18 0,-5 8 0,11-3 0,-1 2 0,-23 20 0,-7 7 0,10-6 0,-3 3 0,5-5 0,9-8 0,0-1 0,-1 1 0,-4 4 0,5-3 0,-2 4 0,7-8 0,-4 5 0,7-9 0,2-3 0,10-15 0,11-3 0,-8-2 0,8 11 0,8-18 0,-11 14 0,17-18 0,-3-5 0,4-1 0</inkml:trace>
</inkml:ink>
</file>

<file path=ppt/ink/ink3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20T17:28:37.83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03 0 24575,'94'0'0,"-8"12"0,-27 3 0,-6 10 0,7 8 0,-14 0 0,-2 5 0,-4 8 0,-13-7 0,-5 7 0,-2 4 0,-10 5 0,13 41 0,-23-53 0,0-1 0,0 0 0,0-5 0,0 5 0,0-7 0,-5 0 0,-2 0 0,-4-6 0,-14 17 0,11-26 0,-25 23 0,21-35 0,-7 5 0,5-13 0,4 0 0,-6 0 0,-37-17 0,22 3 0,-40-24 0,39 6 0,-16-15 0,13 0 0,-5-1 0,5-5 0,8 7 0,15-10 0,4-2 0,-1-1 0,8 6 0,3 3 0,4 15 0,0 6 0,0 1 0,9 11 0,-2-3 0,13 8 0,-8-3 0,8 9 0,-9-2 0,3 7 0,1-4 0,-4 1 0,4 3 0,-6-3 0,1 4 0,0 0 0,-1 0 0,1 0 0,-1 0 0,1 0 0,-1 0 0,-3 0 0,-2 0 0</inkml:trace>
</inkml:ink>
</file>

<file path=ppt/ink/ink3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20T17:28:39.14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0'13'0,"0"12"0,5-8 0,13 18 0,-4 2 0,22 2 0,-16 4 0,11 0 0,-8-6 0,9 14 0,0-13 0,2 13 0,3-11 0,-5 3 0,0 1 0,5-5 0,-12-3 0,-1-1 0,-4-12 0,-7 11 0,7-12 0,-7 6 0,2-7 0,-4 0 0,-1-4 0,0 3 0,-4-4 0,3 0 0,-8-1 0,3-6 0,1 1 0,-4-1 0,3 1 0,-4 0 0,0-5 0,0-1 0</inkml:trace>
</inkml:ink>
</file>

<file path=ppt/ink/ink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20T17:24:35.70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053 1 24575,'-50'0'0,"5"11"0,-3 4 0,-2 4 0,-18 18 0,22-15 0,0 2 0,-37 27 0,24-14 0,-10 7 0,15-3 0,17-21 0,-2 11 0,8-10 0,-1 6 0,4-1 0,-7 5 0,14-11 0,-9 6 0,9-7 0,-4 1 0,6-1 0,-1 0 0,0-4 0,1 3 0,4-11 0,1 5 0,4-10 0,1 6 0,4-3 0,1-1 0,4 0 0</inkml:trace>
</inkml:ink>
</file>

<file path=ppt/ink/ink4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20T17:28:40.70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68 100 24575,'30'0'0,"8"0"0,-1 0 0,5 0 0,-1 0 0,27 15 0,-25-6 0,16 12 0,-38-10 0,0 0 0,-5-1 0,-1 0 0,-5 5 0,0-5 0,-4 5 0,-2 0 0,-4-4 0,0 9 0,0-4 0,0 5 0,0 1 0,0 5 0,0 2 0,0 31 0,-10-19 0,2 13 0,-14-20 0,5-12 0,-5 6 0,6-12 0,-5-1 0,5-5 0,-5 1 0,-1-5 0,1-1 0,0-5 0,-1 0 0,1 0 0,-1-5 0,1-6 0,-1-1 0,1-8 0,-7 2 0,5-9 0,-5 3 0,5-10 0,5 5 0,-4-6 0,9 6 0,-4-5 0,11 5 0,1-6 0,5 0 0,0 0 0,0 0 0,0 6 0,0-36 0,0 39 0,0-32 0,4 47 0,2-4 0,3 5 0,-3 0 0,2 5 0,-3-4 0,0 8 0,-1-3 0</inkml:trace>
</inkml:ink>
</file>

<file path=ppt/ink/ink4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20T17:28:45.52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0'20'0,"0"50"0,0 0 0,0-9 0,0-1 0,0 7 0,0 19 0,0 1 0,0-2-649,0-9 0,0 0 649,6-1 0,16-21 0,4-3 0,1 3 95,28 1 1,4-10-96,-23-34 271,47 14-271,-51-25 0,-2 0 0,1 0 654,-10-10-654,0-2 182,5-14-182,1-1 0,0 0 0,-2-3 0,-14 13 0,-2-7 0,-9 13 0,0-9 0,0 9 0,0-9 0,0 9 0,-5-10 0,-10 6 0,-3-2 0,-8-3 0,5 8 0,-1-3 0,1 4 0,0 0 0,-1 5 0,6-3 0,1 8 0,5-3 0,0 4 0,1 0 0,-1 0 0,0 0 0,1 4 0,3 6 0,-3 6 0,8 6 0,-4-1 0,5 0 0,0 0 0,0 1 0,0 3 0,0-8 0,0 2 0,0-9 0,0 0 0,0-1 0,0 1 0,4-1 0,1-4 0,29-1 0,-13-4 0,19 0 0,-19 0 0,6 0 0,-4 5 0,29-4 0,-24 4 0,43 0 0,-44-4 0,20 5 0,-26-6 0,-5 0 0,4 0 0,10-24 0,-5 8 0,25-44 0,-25 32 0,11-18 0,-15 24 0,1 1 0,-6-1 0,8-8 0,-12 12 0,7-10 0,-14 17 0,0-3 0,-5 5 0,0 0 0,-10 4 0,-2 1 0,-9 4 0,-1 0 0,-9 0 0,8 0 0,-3 0 0,6 0 0,9 0 0,-4 4 0,5 6 0,4 6 0,1 12 0,0 1 0,4 6 0,-4 0 0,5-6 0,0 4 0,-5-10 0,4 4 0,-4 1 0,5-11 0,0 9 0,0-10 0,0 0 0,0 3 0,0-8 0,0 7 0,12-12 0,-4 2 0,9-8 0,-7 0 0,-1 0 0,1-8 0,-1 1 0,-3-12 0,3 3 0,-8-12 0,3 5 0,2-10 0,-5 4 0,4 0 0,-5 1 0,5 7 0,-4-9 0,4 11 0,-1-4 0,-3 13 0,7 1 0,-3 4 0,0 5 0,3 19 0,-7-7 0,8 12 0,-4-5 0,0-7 0,4 7 0,-3-5 0,8 2 0,-3 0 0,3-3 0,1-2 0,-4-2 0,3 1 0,-4 0 0,5-5 0,-4 4 0,3-8 0,-4 3 0,-1-4 0,1 0 0,-1 0 0,0-4 0,-4-1 0,3-10 0,-2-1 0,5-6 0,0-5 0,0 4 0,0-11 0,10-4 0,-1 0 0,2-6 0,0 15 0,-10 1 0,9 1 0,-9 4 0,4-5 0,-5 7 0,0-7 0,9-23 0,-11 16 0,5-9 0,-14 23 0,0 5 0,0-5 0,0-58 0,0 43 0,-5-44 0,-1 59 0,-18-9 0,5 16 0,-6-9 0,1 22 0,7-3 0,-3 8 0,5 22 0,10 0 0,0 18 0,0-15 0,4 11 0,-4-9 0,5 11 0,0 0 0,0-5 0,0 12 0,0-12 0,0 5 0,0 0 0,0-5 0,0 30 0,0-32 0,5 17 0,1-24 0,0-5 0,4 10 0,-4-10 0,6 10 0,-6-4 0,4 0 0,-9-1 0,9-1 0,-9-4 0,4 4 0,-5 1 0,0 4 0,0-2 0,0 0 0,0-8 0,0-1 0,0 0 0,0 1 0,0-1 0,0 0 0,0-5 0,0 4 0,0-4 0,0 0 0,0 4 0,0-9 0,0 4 0,0-5 0,0-1 0,0 1 0,0-1 0,0 1 0,0 0 0,0-1 0,13 14 0,-10-23 0,10 11 0,-18-29 0,4-4 0,-8-1 0,-21-53 0,13 43 0,-18-36 0,24 38 0,1 7 0,4-2 0,-4 6 0,9 4 0,-9-19 0,9 10 0,-8-14 0,7 7 0,-7-16 0,8 13 0,-9-34 0,9 45 0,-8-28 0,3 40 0,-3-2 0,-1 10 0,1 4 0,0 0 0,4 4 0,1 1 0,4 8 0,4-7 0,6 3 0,6-9 0,15 0 0,-8 0 0,8 0 0,0 0 0,-8-5 0,18-1 0,-18-5 0,12 1 0,-3 4 0,-5-3 0,3 8 0,-11-3 0,-5 4 0,0 0 0,-9 0 0,-2 0 0</inkml:trace>
</inkml:ink>
</file>

<file path=ppt/ink/ink4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20T17:29:07.38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608 24575,'0'9'0,"0"0"0,0 0 0,0 0 0,0 1 0,0 0 0,0-1 0,0 1 0,4-1 0,2 9 0,3-6 0,-3 6 0,2-8 0,-2 0 0,3-1 0,5 9 0,-3-6 0,3 6 0,-5-8 0,1-1 0,-1-3 0,15 7 0,-6-7 0,12 4 0,-14-1 0,4-3 0,-4-1 0,30 10 0,-19-13 0,20 8 0,-26-10 0,-5 0 0,4 0 0,-4 0 0,0 0 0,13-9 0,-16-2 0,11-5 0,-14 1 0,8-8 0,-5 4 0,5-5 0,-8 9 0,0 5 0,4-4 0,2 3 0,-1 1 0,5 0 0,-9 5 0,9-6 0,-4 6 0,5-5 0,0 4 0,0 0 0,7 1 0,-5 1 0,4 2 0,0-2 0,-4 4 0,4-5 0,1 4 0,1-4 0,0 5 0,4-5 0,-10 3 0,10-3 0,-10 5 0,11 0 0,-11 0 0,13 0 0,-12 0 0,1 0 0,-5 0 0,-9 4 0,4 2 0,-5 3 0,4 5 0,-8-3 0,7 3 0,-12-5 0,3 1 0,-4 0 0,0-1 0,0 1 0,0-1 0,0 5 0,0-4 0,0 4 0,0-5 0,-4-3 0,-1-2 0,0-9 0,1-14 0,4 6 0,0-24 0,0 15 0,4-3 0,10 2 0,-2 12 0,25-8 0,-18 8 0,23-10 0,-20 9 0,12 0 0,-5 2 0,6 4 0,-7-5 0,6-1 0,-5 6 0,25-9 0,-21 12 0,13-7 0,-24 5 0,-1 4 0,0-4 0,19 1 0,-14 2 0,14-2 0,-18 4 0,-1 0 0,0 0 0,38 0 0,-28 0 0,23 0 0,-1-5 0,-29 4 0,30-3 0,-33-1 0,18-10 0,-13 2 0,13-7 0,-18 9 0,-4-4 0,3 3 0,-3-4 0,4 1 0,0-2 0,0 0 0,-4-3 0,12-6 0,-10 3 0,15-17 0,-17 17 0,2-2 0,-8 5 0,7-5 0,-10 6 0,10-4 0,-13 13 0,5-8 0,-5 6 0,4-7 0,-8 10 0,7-1 0,-11 5 0,6 1 0,-7 4 0</inkml:trace>
</inkml:ink>
</file>

<file path=ppt/ink/ink4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20T17:29:03.52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84 1328 24575,'0'-8'0,"0"-1"0,0-17 0,0-1 0,0 4 0,0-11 0,0 11 0,0-10 0,0 4 0,0-13 0,0 5 0,0-20 0,0 11 0,0-21 0,0 6 0,-7-17 0,6 7 0,-12-16 0,11 24 0,-5-22 0,4 34 0,1 1 0,0-23 0,-4-15 0,6 53 0,0 6 0,0 6 0,0 3 0,0 9 0,0-4 0,0 6 0,0-1 0,0 9 0,0 11 0,-9 7 0,6 9 0,-11-5 0,8 0 0,-4 0 0,-1-4 0,1 2 0,0-8 0,0 4 0,0-5 0,0-1 0,0 1 0,1-1 0,-1 1 0,-5 0 0,4-5 0,-4 4 0,6-7 0,-1 6 0,0-7 0,0 3 0,1 1 0,-1-4 0,5-5 0,1-2 0,8-13 0,7 3 0,0 0 0,9-4 0,-3 8 0,4-3 0,-5 4 0,4 1 0,-9 0 0,9-1 0,-4 1 0,0-1 0,4 1 0,-9 0 0,9-1 0,-9 1 0,9 0 0,-9 0 0,12-5 0,-11 5 0,6 0 0,-13 1 0,3 8 0,-7 0 0,3 7 0,1 8 0,1-3 0,4 9 0,0-4 0,6 5 0,6 2 0,39 26 0,-18-19 0,32 22 0,-45-35 0,11 6 0,-18-11 0,4 5 0,-6-7 0,1 1 0,-6-1 0,-1 0 0,-6-5 0,5 4 0,-8-8 0,3 3 0</inkml:trace>
</inkml:ink>
</file>

<file path=ppt/ink/ink4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20T17:28:50.01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429 1 24575,'19'0'0,"7"0"0,34 0 0,-17 0 0,54 0 0,-54 0 0,12 9 0,-28 9 0,-15 11 0,5 0 0,-6 4 0,-5-4 0,-1 6 0,-5 0 0,0 7 0,0-5 0,0 5 0,0-7 0,0 0 0,0-6 0,-5 4 0,-6-10 0,-1 4 0,-8-10 0,3-2 0,-4-4 0,-1-5 0,1-2 0,-1-4 0,6 0 0,-33-33 0,26 15 0,-8-22 0,2-3 0,15 12 0,-5-28 0,19 31 0,0 5 0,0-4 0,0-8 0,0 10 0,4-5 0,2 15 0,3 5 0,1 0 0,-1 5 0,6 0 0,-4 5 0,4 0 0,-6 0 0,-3 4 0,-2 7 0,-4 11 0,0 0 0,0 19 0,0-10 0,0 18 0,0 11 0,0 3 0,-7 24 0,-6-16 0,-3 7 0,-11-1 0,4 3 0,-6 0 0,1-2 0,1-17 0,6-3 0,-3-7 0,10-7 0,-9-2 0,5-7 0,0-6 0,-3-2 0,3 1 0,1-5 0,-4 4 0,4-6 0,1 0 0,-4-4 0,8 3 0,-4-3 0,1-1 0,3-1 0,-3 0 0,5-4 0,4 4 0,-3-9 0,4-2 0,-4-4 0,0 0 0,0 0 0,-1 0 0,1 0 0,-1-5 0,0 0 0,0-10 0,4-1 0,-3-6 0,8 1 0,-4 0 0,5-1 0,0-5 0,0 4 0,0-5 0,0 7 0,0-1 0,0 1 0,0 5 0,0-4 0,4 9 0,1-4 0,10 5 0,1-1 0,12 0 0,-6 5 0,12 1 0,-11 5 0,10 0 0,-4 0 0,13 0 0,-5 0 0,4 0 0,2 0 0,-7 0 0,6 5 0,-7 1 0,-6 10 0,-1 1 0,-12 5 0,4-1 0,-7 6 0,2-4 0,-4 4 0,-5-10 0,-1 3 0,-5-4 0,0 5 0,0 0 0,0-5 0,0 4 0,0-9 0,0 4 0,-10-5 0,-1 0 0,-11 1 0,-15 0 0,6-5 0,-8-2 0,-4-4 0,18 0 0,-12 0 0,0 0 0,11 0 0,-20-5 0,13-10 0,-15-17 0,18 2 0,5-25 0,21 29 0,4-14 0,0 18 0,4-7 0,-3 15 0,3-3 0</inkml:trace>
</inkml:ink>
</file>

<file path=ppt/ink/ink4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20T17:28:52.76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39'0'0,"0"0"0,28 0 0,0 13-643,-15-5 1,3 1 642,-5 5 0,0 3 0,3 6 0,-2 0 0,31-2 168,-9 25-168,-5-35 274,-18 20-274,9-12 0,-30-6 0,-2-2 646,-15-8-646,-3 3 197,-9 3-197,9 5 0,-7-4 0,10 0 0,-11-2 0,7-4 0,-2 5 0,3-4 0,-4 3 0,4-7 0,-4 8 0,8 0 0,-6 1 0,1-4 0,-8-13 0,0-22 0,0 4 0,0-14 0,13 22 0,-6 3 0,11 10 0,4 4 0,-9 5 0,9 0 0,3 38 0,-12-20 0,12 27 0,-10-11 0,-9-18 0,7 11 0,-12-13 0,4-7 0,-5 7 0,0-5 0,0-3 0,0 3 0,-73-14 0,45-6 0,-57-26 0,68 0 0,1-6 0,5 6 0,5 14 0,2-6 0,4 9 0,0-1 0,0 2 0,4 4 0,7-4 0,-1 3 0,26-17 0,-21 19 0,12-9 0,-23 18 0</inkml:trace>
</inkml:ink>
</file>

<file path=ppt/ink/ink4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20T17:28:54.44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811 1 24575,'10'7'0,"-1"0"0,-18 6 0,2 2 0,-20-3 0,3 9 0,-11-8 0,6 8 0,-4-3 0,-4 6 0,-41 34 0,19-30 0,-1 18 0,0 1 0,8-20 0,5 9 0,4 0 0,11-10 0,-9 4 0,25-15 0,-4-4 0,9-2 0,-4 1 0,10 0 0,-4-1 0,8 1 0,-8-5 0,8 4 0,-7-4 0,3 0 0,-4-1 0,0-4 0,-1 0 0,1 0 0,-1-4 0,5-7 0,1-11 0,4-7 0,0-6 0,0 6 0,0 1 0,0 1 0,0 4 0,0 1 0,9 6 0,3 6 0,9-1 0,1 5 0,-1-3 0,6 8 0,-4-4 0,11 5 0,-6 0 0,7 0 0,0 0 0,0 5 0,0 7 0,-6 5 0,-6 5 0,-2 6 0,-9-6 0,5 12 0,-11-12 0,-1 6 0,-5-7 0,0 0 0,0 1 0,0-1 0,0 0 0,0 1 0,-10-6 0,-2 0 0,-15 0 0,4-4 0,-11 5 0,11-7 0,-10-3 0,10-3 0,-11-4 0,11 0 0,-4 0 0,11 0 0,-5-4 0,10-2 0,-4-9 0,5 4 0,4-9 0,2 8 0,4-8 0,0 9 0,0-4 0,0 0 0,0-1 0,0 0 0,5-4 0,0 9 0,10-5 0,-4 6 0,9 0 0,-9 4 0,9 1 0,-9 5 0,0 0 0,-7 0 0</inkml:trace>
</inkml:ink>
</file>

<file path=ppt/ink/ink4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20T17:28:55.86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0'19'0,"0"-4"0,0 4 0,9-8 0,-2 9 0,13-3 0,-3-1 0,-5 4 0,7-8 0,-13 3 0,9-5 0,-6-5 0,-3 4 0,2-8 0,-7 7 0,8-7 0,-8 7 0,7-2 0,-7 3 0,7-4 0,-7 4 0,4-4 0,-5 9 0,4-3 0,2 8 0,3-4 0,-3 1 0,-2-2 0,1-5 0,-4 1 0,3 0 0,-4-1 0,0 1 0,0-13 0,0-4 0,0-8 0,0-5 0,0 9 0,0-9 0,0 9 0,0-4 0,0 5 0,4 5 0,1 1 0,5 4 0,-1 0 0,1 0 0,0 0 0,-1 0 0,1 4 0,5 2 0,-4 4 0,4 5 0,0-4 0,-3 9 0,3-3 0,-4 4 0,-1 0 0,1 1 0,-1-6 0,-4 4 0,-2-4 0,-4 5 0,0 0 0,0-5 0,0 4 0,0-9 0,0 4 0,0-5 0,-10-5 0,-2-1 0,-4-4 0,-10 0 0,8 0 0,-4 0 0,2 0 0,9 0 0,-9-5 0,9 0 0,0-5 0,2 0 0,8 0 0,-3 0 0,4 1 0,0-1 0,0-5 0,0 4 0,0-4 0,0 5 0,0-5 0,4 4 0,2-9 0,9 4 0,-4 0 0,9 0 0,-4 6 0,1-6 0,-7 9 0,-5-2 0</inkml:trace>
</inkml:ink>
</file>

<file path=ppt/ink/ink4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20T17:28:57.41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310 1 24575,'-20'11'0,"9"1"0,2-7 0,9 10 0,0 7 0,0 1 0,0 17 0,0-9 0,-11 18 0,8-5 0,-20 6 0,15-6 0,-16 5 0,6-12 0,4-1 0,-2-2 0,5-12 0,-1 6 0,-17 16 0,19-22 0,-17 24 0,25-34 0,-11 2 0,12-6 0,-8-7 0,4 3 0,-4-4 0,0 0 0,4-4 0,1-6 0,4-1 0,0-9 0,0 8 0,0-2 0,0 4 0,0 0 0,0-5 0,4 4 0,2-4 0,3 10 0,6-4 0,-4 7 0,9-2 0,-9 4 0,9 0 0,-9 0 0,3 0 0,0 0 0,2 0 0,-1 4 0,5 2 0,-9 3 0,9 2 0,-9-1 0,4 5 0,-5-4 0,0 4 0,0-1 0,-4 7 0,-2-4 0,-4 2 0,0 0 0,0 2 0,0 5 0,0-2 0,0-9 0,-4-1 0,-7-4 0,-5-5 0,-5 0 0,-1-5 0,-5 0 0,4 0 0,-11 0 0,12 0 0,-6-5 0,7-1 0,4-4 0,3 0 0,4 0 0,0 0 0,5 1 0,0-1 0,5 1 0,0-1 0,0 1 0,0 4 0,0 0 0</inkml:trace>
</inkml:ink>
</file>

<file path=ppt/ink/ink4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20T17:28:59.03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9'9'0,"0"0"0,0 1 0,1 0 0,0-1 0,4 1 0,-3-4 0,5 8 0,3 2 0,-6 7 0,7 3 0,-4-5 0,0 0 0,5 1 0,1-6 0,-5 10 0,-2-13 0,0 8 0,-3-6 0,8 2 0,-4-1 0,6 4 0,-1-8 0,6 4 0,-4-5 0,4 4 0,-6-3 0,1 4 0,-1-6 0,0 1 0,-5-1 0,-1 0 0,0 0 0,-4-5 0,3 4 0,-4-8 0,-1 7 0,-7-7 0,-8 3 0,-4-4 0,-5-4 0,1-6 0,-1-10 0,0 4 0,4-9 0,3 5 0,7 2 0,-4-1 0,5 5 0,4 7 0,1-1 0,10 8 0,-4 0 0,13 0 0,-7 0 0,9 4 0,-1 7 0,7 10 0,-4-4 0,3 8 0,-5 1 0,-4 2 0,-1 3 0,-7-5 0,-3-5 0,-5-5 0,-1 4 0,-5-9 0,0 9 0,0-1 0,0-2 0,0 1 0,-14-12 0,1-2 0,-18-4 0,-8 0 0,2 0 0,-2 0 0,7-14 0,14 6 0,-2-17 0,10 14 0,4-8 0,2 3 0,4 2 0,0 0 0,9 4 0,2 0 0,0 5 0,-1 0 0</inkml:trace>
</inkml:ink>
</file>

<file path=ppt/ink/ink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20T17:24:37.17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94 283 24575,'-12'0'0,"1"0"0,-7 0 0,7 0 0,-15 0 0,13 0 0,-8 0 0,6 0 0,4 0 0,-4 0 0,0 0 0,4 0 0,1-9 0,6 2 0,4-13 0,0 4 0,0-5 0,0 1 0,0-2 0,0 1 0,0-1 0,0 1 0,0-1 0,13-12 0,7 15 0,1-5 0,2 20 0,-14 4 0,1 0 0,-1 0 0,1 0 0,0 0 0,-1 0 0,1 0 0,-1 0 0,1 0 0,0 4 0,-5 1 0,4 5 0,-4 0 0,5 4 0,0-3 0,0 4 0,5 0 0,-4-4 0,9 9 0,-9-9 0,4 9 0,-5-9 0,0 8 0,0-3 0,0 0 0,1 4 0,-6-9 0,0 9 0,-5-9 0,0 9 0,0-9 0,0 4 0,0-6 0,0 1 0,0-1 0,-4 1 0,-2-5 0,-4 4 0,-5-8 0,4 3 0,-9-4 0,9 4 0,-4-2 0,6 2 0,-1-4 0,0 0 0,0 0 0,1 0 0,-1 0 0,5 0 0,1 0 0</inkml:trace>
</inkml:ink>
</file>

<file path=ppt/ink/ink5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20T17:29:00.69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14'0'0,"18"0"0,-7 0 0,41 0 0,-25 0 0,51 0 0,-34 0 0,14 0 0,-17 0 0,-4 0 0,-2 0 0,9 0 0,0 0 0,-2 0 0,40 0 0,-30 0 0,19 0 0,-25 0 0,9 0 0,-8 0 0,-10 0 0,6 6 0,-11-5 0,13 11 0,14-5 0,6 11 0,16-4 0,-2 15 0,-7-8 0,-8 13 0,-3-1 0,-33-8 0,-3 9 0,-29-18 0,0 4 0,-5-7 0,-14-7 0,-3-2 0,-8-4 0,-21 0 0,15 0 0,-19 0 0,28 0 0,-7 0 0,13-5 0,-9-10 0,9-1 0,-4-23 0,10 16 0,0-10 0,5 18 0,13 1 0,4 8 0,19 1 0,-4 5 0,9 0 0,-3 10 0,4 2 0,1 9 0,-6 0 0,0 4 0,-11 2 0,-1 4 0,-9 0 0,-6 0 0,-6-5 0,-4-2 0,0-5 0,-4 0 0,-17 1 0,-8-9 0,-21-1 0,-19-25 0,28 2 0,-14-13 0,39 6 0,-5-6 0,11 14 0,0-2 0</inkml:trace>
</inkml:ink>
</file>

<file path=ppt/ink/ink5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20T17:29:13.53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3278 1612 24575,'0'-9'0,"0"0"0,0-39 0,0 18 0,0-51 0,0 34 0,0-9 0,0 7 0,0 12 0,0-13 0,0 6 0,0-7 0,0 0 0,0 7 0,0-5 0,0 12 0,0-5 0,0 0 0,0 5 0,0-6 0,0 8 0,0 0 0,0 6 0,0-5 0,0 11 0,0-4 0,0 6 0,0-10 0,0 8 0,0-2 0,0 5 0,0 9 0,0-9 0,0 3 0,0-4 0,-9-14 0,6 15 0,-11-14 0,9 23 0,-5-4 0,0 5 0,0 5 0,0-4 0,-8 4 0,1-1 0,-36-7 0,19 10 0,-42-21 0,36 15 0,-33-17 0,33 13 0,-14-4 0,19 5 0,0 0 0,0 6 0,-7-5 0,-2 4 0,-6 0 0,-1-4 0,1 4 0,-1-1 0,-4 2 0,-2 1 0,-17-3 0,16 5 0,2-2 0,-11-7 0,6 10 0,-8-4 0,8 6 0,-29 0 0,24 0 0,-26 0 0,10 0 0,-6 0 0,10 0 0,0 0 0,-16 3 0,3 0 0,19 0 0,5 2 0,6 5 0,6 2 0,-11 2 0,-28 1 0,71-5 0,-10-9 0,10 4 0,-11-5 0,-8 4 0,10-2 0,-8 7 0,18-8 0,1 9 0,-1-9 0,1 8 0,0-8 0,-1 9 0,-5-9 0,4 4 0,-5 0 0,1-4 0,9 3 0,-8-4 0,10 5 0,-1-4 0,2 4 0,10-1 0,-4 2 0,4 8 0,-5-8 0,0 15 0,5-13 0,1 10 0,4-9 0,0 13 0,0-9 0,0 48 0,0-30 0,0 25 0,0-23 0,0-4 0,5 6 0,-4 0 0,4 30 0,-5-16 0,0 24 0,0-22 0,0 8 0,0-6 0,0 13 0,0-13 0,0 6 0,0 0 0,0-6 0,0 5 0,-5 38 0,3-34 0,-9 35 0,9-54 0,-9 7 0,9-14 0,-8 6 0,8-7 0,-9 7 0,10-5 0,-10 5 0,10 9 0,-5-12 0,6 11 0,-5-15 0,4 0 0,-5 8 0,6-7 0,0 6 0,0-7 0,0 10 0,0-8 0,0 2 0,0-12 0,0-6 0,0 19 0,14-1 0,3 9 0,14-13 0,-4-14 0,-2-6 0,-3-4 0,-1-1 0,0 1 0,0-5 0,1 3 0,5-8 0,-4 9 0,4-9 0,10 9 0,-12-9 0,11 3 0,-8 2 0,13-5 0,-9 4 0,14-5 0,-23 0 0,5 0 0,-7 0 0,56 0 0,-42 0 0,49 0 0,-62 0 0,37 0 0,-24 0 0,25 0 0,-25 0 0,0 0 0,0 0 0,0 0 0,0 0 0,0 0 0,0 0 0,31 0 0,-29 0 0,27 0 0,-35 0 0,0 0 0,5 0 0,-12 0 0,12 0 0,-5 0 0,0 0 0,4 5 0,6-3 0,-8 7 0,12-7 0,-20 2 0,4-4 0,-6 5 0,0-4 0,-4 4 0,3-5 0,-4 0 0,5 0 0,10 0 0,-8 0 0,8 0 0,-15 0 0,4 0 0,-4 0 0,6 0 0,-1 0 0,0 0 0,0 0 0,0 0 0,20 0 0,-15 0 0,14-5 0,-13 4 0,-4-4 0,4 1 0,-5 2 0,-1-2 0,6 4 0,-4-5 0,29-1 0,-18 0 0,14 1 0,-15 0 0,-4 4 0,0-10 0,29 5 0,-29 0 0,55-5 0,-55 5 0,29 0 0,-35 1 0,11 5 0,-12 0 0,6-5 0,-7 4 0,6-4 0,-4 0 0,-1 4 0,-2-8 0,5 3 0,-2 0 0,2-2 0,-10 7 0,-6-8 0,1 3 0,-5-3 0,4-1 0,-8 0 0,7 0 0,-2 1 0,-1-1 0,4-5 0,-4 4 0,1-4 0,3 0 0,-8 4 0,9-9 0,-9 4 0,4 0 0,-5-4 0,0 3 0,0-4 0,5-10 0,-4 7 0,3-7 0,-4 10 0,0-1 0,5-28 0,-4 6 0,9-19 0,-9 14 0,4 15 0,-5 4 0,0 8 0,4 1 0,-3 5 0,4-14 0,-5 11 0,0-16 0,0 18 0,0-8 0,0 14 0,0-4 0,0 6 0,0-1 0,0 0 0,0 0 0,0-3 0,0 2 0,0-2 0,0 8 0,0 1 0</inkml:trace>
</inkml:ink>
</file>

<file path=ppt/ink/ink5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20T17:32:37.25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8'0'0,"-3"4"0,2 1 0,-2 3 0,4-3 0,0 3 0,-1-3 0,6 4 0,-4-4 0,13 4 0,-7-8 0,9 8 0,-6-8 0,1 8 0,-1-8 0,0 7 0,-4-7 0,9 4 0,-8-1 0,8-3 0,-4 3 0,-1-4 0,0 0 0,1 0 0,-6 0 0,4 0 0,-8 0 0,4 0 0,-6 0 0,1 0 0,0 0 0,-1 0 0,1 0 0,4 0 0,-3 4 0,8-3 0,-3 3 0,0-4 0,3 0 0,-4 0 0,6 0 0,-1 0 0,0 0 0,6 0 0,-4 0 0,9 0 0,-9 0 0,9 0 0,-4 0 0,6 0 0,0 0 0,0 0 0,-1 0 0,1 0 0,0 0 0,-6 0 0,-1 0 0,-6 0 0,0 0 0,1 0 0,-1 0 0,4 0 0,6-4 0,0 3 0,-1-4 0,-10 1 0,-5 3 0,-5-2 0,1 3 0,0 0 0,-1 0 0,8 0 0,-6 0 0,5 0 0,-10-4 0,2 3 0,-2-3 0,3 4 0,0-4 0,0 4 0,0-4 0,0 4 0,-3-4 0,2 3 0,-6-6 0,0 6 0,-11-2 0,4 3 0,-2 0 0</inkml:trace>
</inkml:ink>
</file>

<file path=ppt/ink/ink5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20T17:32:38.94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56 24575,'0'-18'0,"0"0"0,0 4 0,0 9 0,12 15 0,5 6 0,20 4 0,9-4 0,10-4 0,6 1 0,8-1 0,-5 1 0,13 0 0,-14 0 0,7-1 0,-9-5 0,-6 4 0,-9-10 0,-9 9 0,-7-4 0,1 5 0,-10-6 0,1 4 0,-13-8 0,4 8 0,-6-8 0,5 10 0,-7-5 0,1 6 0,-7-4 0,0 0 0,0 1 0,0-1 0,-4-3 0,0 3 0,-10-3 0,-1 4 0,-4 1 0,-1-1 0,-4 1 0,3 0 0,-4 0 0,0 0 0,4 0 0,-4 0 0,6 0 0,-6-5 0,4 3 0,-4-2 0,0 4 0,4 0 0,-9-5 0,9 4 0,-9-8 0,9 8 0,-4-4 0,10 4 0,-7 0 0,6 0 0,-3 0 0,2 4 0,3-3 0,-4 3 0,9-9 0,1 0 0</inkml:trace>
</inkml:ink>
</file>

<file path=ppt/ink/ink5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20T17:32:40.29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9 0 24575,'-4'4'0,"0"5"0,4 1 0,0 13 0,0-7 0,0 15 0,0-5 0,0 0 0,0 4 0,0-3 0,0 16 0,0-14 0,0 10 0,0-31 0,0-7 0,0-15 0</inkml:trace>
</inkml:ink>
</file>

<file path=ppt/ink/ink5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20T17:32:41.13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77 83 24575,'0'21'0,"0"0"0,0-3 0,0-5 0,0 4 0,7-10 0,-1 1 0,6-8 0,-3 0 0,-1 0 0,5 0 0,0 0 0,1 0 0,-2-8 0,-3 6 0,-4-14 0,-2 10 0,-3-8 0,0 5 0,0-4 0,0 3 0,0-9 0,-12-3 0,0 0 0,-12-1 0,5 9 0,-1 8 0,6 2 0,-5 4 0,9 0 0,-3 0 0,4 0 0,0 0 0,0 8 0,4-2 0,-2 6 0,6-3 0,-3 0 0,4-1 0,0 1 0,0-1 0,0 1 0,0 3 0,0-2 0,0 2 0,4-8 0,0 3 0,5-2 0,0 0 0,4 3 0,-7-7 0,3 4 0</inkml:trace>
</inkml:ink>
</file>

<file path=ppt/ink/ink5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20T17:32:41.68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0'0'0</inkml:trace>
</inkml:ink>
</file>

<file path=ppt/ink/ink5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20T17:32:42.79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2 24575,'5'-1'0,"-2"2"0,-3 7 0,0 6 0,0-5 0,0 21 0,0-17 0,0 12 0,0-16 0,0 3 0,0-3 0,0 4 0,0-5 0,4-3 0,4-1 0,10-4 0,16 0 0,-8 0 0,13 0 0,-4 0 0,-7 8 0,6-1 0,-11 20 0,-7-15 0,2 15 0,-9-12 0,-3-1 0,-2 8 0,-4-11 0,0 11 0,0-12 0,0 8 0,0-3 0,0-1 0,-4 0 0,-1-5 0,-8 0 0,-2 0 0,0-4 0,2 0 0,4-5 0,-5 0 0,4 0 0,-3 0 0,4 0 0,0-4 0,0-1 0,-4-4 0,2-5 0,-2 0 0,4-1 0,-1-2 0,5 7 0,-3-4 0,7 9 0,-3 1 0</inkml:trace>
</inkml:ink>
</file>

<file path=ppt/ink/ink5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20T17:32:43.58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82 24575,'22'0'0,"4"0"0,-5 0 0,16 0 0,-15 0 0,21 0 0,-20 0 0,13 0 0,-15 0 0,4 0 0,-6 0 0,-4 0 0,-2 0 0,0 0 0,1-4 0,0 3 0,-1-7 0,-4 7 0,-1-7 0,1 3 0,5-4 0,-5 0 0,9-1 0,-8 1 0,4 4 0,-6-3 0,1 7 0,-4-3 0,-1 4 0</inkml:trace>
</inkml:ink>
</file>

<file path=ppt/ink/ink5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20T17:32:44.55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3'0'0,"22"0"0,17 0 0,47 0 0,-3 0-786,-27 0 0,2 0 786,0 0 0,2 0 0,11 0 0,-1 0 0,-17 0 0,0 0 0,14 4 0,-2-1 42,18-1-42,-35 1 0,0 1 0,38-4 0,-24 0 0,-10 4 0,-17-2 0,-16 2 1170,1-4-1170,-13 4 360,4-3-360,-6 3 0,0-4 0,-3-4 0,-2 3 0,-3-2 0</inkml:trace>
</inkml:ink>
</file>

<file path=ppt/ink/ink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20T17:24:38.36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0'3'0,"0"-1"0,0 10 0,0-3 0,9 1 0,-2-1 0,13 6 0,-4-3 0,5 3 0,10 10 0,-1-10 0,2 14 0,11-6 0,-12 1 0,8-2 0,-12-1 0,-6-9 0,7 4 0,-5-5 0,-1-1 0,-2 1 0,-9-2 0,4 2 0,-1-1 0,-3-1 0,4 1 0,-5-4 0,-1-2 0,1-4 0,-1 0 0,1 4 0,-1-3 0,1 4 0,-5-1 0,-1 1 0,-4 4 0,4-4 0,-3-1 0,2-4 0</inkml:trace>
</inkml:ink>
</file>

<file path=ppt/ink/ink6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20T17:32:45.91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51 34 24575,'-4'-10'0,"3"-4"0,1 12 0,5-5 0,3 7 0,6 0 0,13 0 0,-5 0 0,10 0 0,-4 13 0,-6-6 0,1 11 0,-1-4 0,-11 0 0,6 0 0,-12 8 0,-1-3 0,-4 9 0,0 5 0,-8 1 0,-12 0 0,-16 0 0,-4-9 0,1-6 0,10-10 0,11-5 0,13-4 0,10 0 0,23 9 0,-5-2 0,10 7 0,-13-4 0,-1-1 0,8 18 0,-10-1 0,1 21 0,-13-21 0,-28 18 0,3-30 0,-35 19 0,6-21 0,-4-2 0,13-5 0,13-5 0,17-4 0,2 0 0,8-5 0,0 5 0,0 0 0</inkml:trace>
</inkml:ink>
</file>

<file path=ppt/ink/ink6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20T17:32:47.14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6 175 24575,'-8'0'0,"-1"0"0,5-4 0,0-13 0,4 0 0,0-5 0,0 8 0,0 1 0,0-2 0,0 0 0,0 2 0,0-1 0,0 5 0,11-4 0,-4 8 0,25 1 0,-20 4 0,13 4 0,-17 1 0,-3 8 0,3-3 0,18 50 0,-13-40 0,18 39 0,-27-49 0,5 3 0,-8-4 0,6 0 0,-6-1 0,3 1 0,-4 0 0,4-1 0,-3 1 0,3 0 0,-4 0 0,0-1 0,0 1 0,0 0 0,0-1 0,0 1 0,0-1 0,0 1 0,-4-4 0,-1-2 0,-3-3 0,-1 0 0,0 0 0,0 0 0,1 0 0,-1-3 0,0 2 0,0-12 0,0 7 0,0-7 0,0 0 0,4 7 0,1-2 0</inkml:trace>
</inkml:ink>
</file>

<file path=ppt/ink/ink6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20T17:41:26.08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30'0'0,"-2"0"0,-2 0 0,0 0 0,0 0 0,0 0 0,-7 0 0,6 0 0,-12 0 0,5 0 0,-1 0 0,-5 0 0,5 0 0,-7 0 0,1 0 0,0 0 0,1 5 0,-1-3 0,1 3 0,-6 0 0,5 1 0,-10 6 0,4-1 0,-5 1 0,0-1 0,0 1 0,0 0 0,0 6 0,0 1 0,0 7 0,0 7 0,0-5 0,0 13 0,0-14 0,0 14 0,0-6 0,0 7 0,0-6 0,0 4 0,0-5 0,0 0 0,0-1 0,0-9 0,0-5 0,0-2 0,0-6 0,-5-1 0,4 1 0,-5 0 0,6-6 0,0-1 0</inkml:trace>
</inkml:ink>
</file>

<file path=ppt/ink/ink6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20T17:41:26.84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17'0'0,"5"0"0,-2 0 0,13 0 0,-5 0 0,5 0 0,47 0 0,-24 0 0,29 0 0,-49 0 0,-19 0 0,-5 0 0,-6 0 0,-1 0 0</inkml:trace>
</inkml:ink>
</file>

<file path=ppt/ink/ink6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20T17:41:27.85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65 69 24575,'-18'0'0,"-6"0"0,7 0 0,12 0 0,9 0 0,19 0 0,11 0 0,-7 0 0,14 0 0,3 0 0,0 0 0,16 0 0,-7 0 0,9 0 0,0 0 0,-9 0 0,-2 0 0,-16 0 0,-8 0 0,-3 0 0,-10 0 0,3-5 0,-5 4 0,-5-9 0,3 8 0,-9-8 0,4 4 0,-16-5 0,4-1 0,-5 6 0,7 1 0</inkml:trace>
</inkml:ink>
</file>

<file path=ppt/ink/ink6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20T17:41:28.48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2 1 24575,'0'25'0,"0"3"0,0 14 0,0-6 0,0 50 0,0-46 0,0 39 0,0-53 0,0 0 0,0-7 0,0-1 0,0-17 0,0-2 0,0-17 0,-5 5 0,3-6 0,-3 13 0,5 1 0</inkml:trace>
</inkml:ink>
</file>

<file path=ppt/ink/ink6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20T17:42:38.495"/>
    </inkml:context>
    <inkml:brush xml:id="br0">
      <inkml:brushProperty name="width" value="0.05" units="cm"/>
      <inkml:brushProperty name="height" value="0.05" units="cm"/>
      <inkml:brushProperty name="color" value="#FF0066"/>
    </inkml:brush>
  </inkml:definitions>
  <inkml:trace contextRef="#ctx0" brushRef="#br0">84 0 24575,'-6'5'0,"1"15"0,5 17 0,0 43 0,0 15 0,0-13 0,0 2-737,0-17 1,0 2-1,0-3 737,0 16 0,0-8 0,0 13 170,0 10-170,0-3 0,0-29 0,0 4 0,0-32 0,0 5 0,0-12 1648,0-10-1648,0 2 392,0-20-392,0-3 0,0-17 0,0 5 0,0-19 0,0 11 0,0-20 0,13 6 0,3-17 0,23-11 0,-7-1 0,9-17 0,-2 15 0,4-16 0,7 13-416,0-5 416,0 7 0,-10 10 0,-8 11 0,-7 13 0,-11 7 0,5 6 0,-12 2 0,-2 7 416,-10 9-416,-2 15 0,-11 12 0,4 8 0,-4-9 0,5 0 0,0-4 0,-6 6 0,-1 0 0,-12 18 0,4-13 0,-4 14 0,6-19 0,5-1 0,-3 1 0,4 0 0,0-7 0,-4 6 0,10-6 0,-11 1 0,-1 16 0,-1-13 0,-5 14 0,11-11 0,-3-6 0,9 5 0,-3-12 0,11 5 0,-3-6 0,3 0 0,0-1 0,7-4 0,6-3 0,11-4 0,10 0 0,9 0 0,6 0 0,9 0 0,-6 0 0,14 0 0,-6 7 0,9 2 0,-9 6 0,7 0 0,-16-1 0,16 1 0,-16 0 0,19 5 0,-25-5 0,7 4 0,13-1 0,-31-10 0,23 3 0,-38-11 0,-6 0 0,-1 0 0</inkml:trace>
</inkml:ink>
</file>

<file path=ppt/ink/ink6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20T17:42:39.430"/>
    </inkml:context>
    <inkml:brush xml:id="br0">
      <inkml:brushProperty name="width" value="0.05" units="cm"/>
      <inkml:brushProperty name="height" value="0.05" units="cm"/>
      <inkml:brushProperty name="color" value="#FF0066"/>
    </inkml:brush>
  </inkml:definitions>
  <inkml:trace contextRef="#ctx0" brushRef="#br0">302 12 24575,'-16'-6'0,"3"1"0,-9 5 0,2 0 0,0 0 0,2 0 0,0 0 0,4 0 0,-3 0 0,10 5 0,2 15 0,5-5 0,0 17 0,0-19 0,0 11 0,0-4 0,0 6 0,0-7 0,0 13 0,0-3 0,0 13 0,0 9 0,0-6 0,0 24 0,0-13 0,0 25 0,0-26 0,0 14 0,0-6 0,0 1 0,0-1 0,0 0 0,0-1 0,0-9 0,0 6 0,0-3 0,0-21 0,0 0 0,0-2 0,0-7 0,0 0 0,-5-6 0,-8-2 0,-1 0 0,-4-4 0,5 4 0,2-7 0,-1 1 0,0-5 0,1-2 0,0-5 0,5 0 0,1 0 0</inkml:trace>
</inkml:ink>
</file>

<file path=ppt/ink/ink6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20T17:42:41.652"/>
    </inkml:context>
    <inkml:brush xml:id="br0">
      <inkml:brushProperty name="width" value="0.05" units="cm"/>
      <inkml:brushProperty name="height" value="0.05" units="cm"/>
      <inkml:brushProperty name="color" value="#FF0066"/>
    </inkml:brush>
  </inkml:definitions>
  <inkml:trace contextRef="#ctx0" brushRef="#br0">207 0 24575,'-87'7'0,"13"-1"0,42-6 0,19 0 0,39 0 0,5 0 0,23 0 0,25 0 0,-35 0 0,41 0 0,-36 0 0,-9 0 0,10 0 0,-35 0 0,11 0 0,-15 0 0,-4 0 0,-2 0 0</inkml:trace>
</inkml:ink>
</file>

<file path=ppt/ink/ink6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20T17:42:42.641"/>
    </inkml:context>
    <inkml:brush xml:id="br0">
      <inkml:brushProperty name="width" value="0.05" units="cm"/>
      <inkml:brushProperty name="height" value="0.05" units="cm"/>
      <inkml:brushProperty name="color" value="#FF0066"/>
    </inkml:brush>
  </inkml:definitions>
  <inkml:trace contextRef="#ctx0" brushRef="#br0">0 121 24575,'17'0'0,"-4"0"0,30 0 0,-25 0 0,25 0 0,-18 0 0,2 0 0,-2 0 0,-2-11 0,-10-2 0,-2-17 0,-6 5 0,-5 1 0,-21 12 0,4 7 0,-19 10 0,4 20 0,10 5 0,-3 9 0,11 13 0,6-21 0,2 14 0,6 5 0,0-19 0,0 31 0,0-40 0,0 8 0,0-14 0,5-8 0,1 3 0,11-23 0,-4 4 0,5-17 0,-5 6 0,5-13 0,1 0 0,1-1 0,-8-15 0,-6-1 0,-6-4 0,-11 2 0,-8 19 0,-1 13 0,-1 8 0,14 33 0,2-12 0,5 40 0,0-38 0,0 15 0</inkml:trace>
</inkml:ink>
</file>

<file path=ppt/ink/ink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20T17:24:39.56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60 132 24575,'0'-9'0,"0"0"0,0-1 0,0 0 0,0 1 0,0-6 0,4 8 0,2-7 0,9 13 0,-4-12 0,4 10 0,-1-6 0,-3 9 0,3-4 0,-5 2 0,6-2 0,-4 4 0,4 0 0,-6 0 0,1 0 0,4 0 0,-3 0 0,4 0 0,-5 0 0,4 5 0,-3-4 0,4 8 0,-5-4 0,-1 5 0,1 0 0,-1-1 0,1 1 0,0-1 0,0 6 0,-1-4 0,2 9 0,-1-9 0,-5 9 0,0-9 0,-5 4 0,0-1 0,0 3 0,0-1 0,0 4 0,0-10 0,0 15 0,-10-13 0,-2 8 0,-15-14 0,4-2 0,-11-4 0,11 0 0,-10 0 0,10 0 0,-5 0 0,7 0 0,-1 0 0,1-9 0,0 2 0,-1-14 0,6 10 0,-4-9 0,-1 4 0,-11-5 0,9 5 0,-15-8 0,25 8 0,-10-9 0,17 1 0,2-2 0,4-5 0,0 5 0,8 5 0,8 12 0,10 4 0,1 5 0,-11 0 0,-7 0 0</inkml:trace>
</inkml:ink>
</file>

<file path=ppt/ink/ink7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20T17:42:43.350"/>
    </inkml:context>
    <inkml:brush xml:id="br0">
      <inkml:brushProperty name="width" value="0.05" units="cm"/>
      <inkml:brushProperty name="height" value="0.05" units="cm"/>
      <inkml:brushProperty name="color" value="#FF0066"/>
    </inkml:brush>
  </inkml:definitions>
  <inkml:trace contextRef="#ctx0" brushRef="#br0">0 9 24575,'0'-8'0,"0"15"0,0 21 0,0 12 0,0 3 0,7 8 0,8-7 0,1 16 0,12-7 0,5 11 0,-6 8 0,9-14 0,-12 12 0,4-20 0,1-1 0,1 16 0,-7-19 0,1-2 0,5 11 0,-17-30 0,14 15 0,-20-34 0,5 0 0,-5-12 0,4 0 0,2-23 0,2 7 0,4-14 0,-5 10 0,-6 11 0,-1 4 0</inkml:trace>
</inkml:ink>
</file>

<file path=ppt/ink/ink7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20T17:42:44.422"/>
    </inkml:context>
    <inkml:brush xml:id="br0">
      <inkml:brushProperty name="width" value="0.05" units="cm"/>
      <inkml:brushProperty name="height" value="0.05" units="cm"/>
      <inkml:brushProperty name="color" value="#FF0066"/>
    </inkml:brush>
  </inkml:definitions>
  <inkml:trace contextRef="#ctx0" brushRef="#br0">161 592 24575,'-5'-6'0,"-2"1"0,-4 5 0,-7 0 0,-2 0 0,0 0 0,2 0 0,6 0 0,1 0 0,-7 11 0,9-3 0,-2 24 0,11-17 0,0 10 0,0-7 0,0 2 0,0 10 0,0-4 0,0-2 0,0 0 0,0-4 0,0-1 0,0-1 0,0-6 0,0 0 0,0-1 0,5 1 0,1-6 0,23 0 0,-7-6 0,8-6 0,-6-7 0,-3-14 0,0-8 0,-1-8 0,-6 1 0,0-1 0,1-8 0,-7 6 0,-1-6 0,-7 8 0,0-8 0,0-3 0,0-8 0,0-10 0,-7 8 0,5-7 0,-11 25 0,6-4 0,-1 29 0,2-5 0,1 14 0,3 11 0,-3 8 0,5 20 0,0 0 0,0 14 0,0-6 0,0 8 0,0-1 0,0-7 0,0 15 0,0-13 0,0 14 0,0 0 0,7 2 0,1 0 0,7 7 0,0-7 0,0 9 0,1-1 0,6 1 0,-5-9 0,4-1 0,-7-10 0,0-7 0,-1-2 0,0-7 0,-6-6 0,4-2 0,-9-7 0,3 1 0,0 0 0,1-6 0,5-5 0,-5-3 0,-1-2 0</inkml:trace>
</inkml:ink>
</file>

<file path=ppt/ink/ink7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20T17:42:44.876"/>
    </inkml:context>
    <inkml:brush xml:id="br0">
      <inkml:brushProperty name="width" value="0.05" units="cm"/>
      <inkml:brushProperty name="height" value="0.05" units="cm"/>
      <inkml:brushProperty name="color" value="#FF0066"/>
    </inkml:brush>
  </inkml:definitions>
  <inkml:trace contextRef="#ctx0" brushRef="#br0">1 0 24575,'0'0'0</inkml:trace>
</inkml:ink>
</file>

<file path=ppt/ink/ink7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20T17:42:45.485"/>
    </inkml:context>
    <inkml:brush xml:id="br0">
      <inkml:brushProperty name="width" value="0.05" units="cm"/>
      <inkml:brushProperty name="height" value="0.05" units="cm"/>
      <inkml:brushProperty name="color" value="#FF0066"/>
    </inkml:brush>
  </inkml:definitions>
  <inkml:trace contextRef="#ctx0" brushRef="#br0">1 1 24575,'0'0'0</inkml:trace>
</inkml:ink>
</file>

<file path=ppt/ink/ink7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20T17:42:49.124"/>
    </inkml:context>
    <inkml:brush xml:id="br0">
      <inkml:brushProperty name="width" value="0.05" units="cm"/>
      <inkml:brushProperty name="height" value="0.05" units="cm"/>
      <inkml:brushProperty name="color" value="#FF0066"/>
    </inkml:brush>
  </inkml:definitions>
  <inkml:trace contextRef="#ctx0" brushRef="#br0">1 0 24575,'0'16'0,"0"3"0,0 5 0,0 20 0,0 22 0,0 13 0,0-28 0,0 1 0,0 43 0,0-10 0,0-20 0,0-23 0,0-23 0,0 5 0,0-11 0,0-5 0,0-16 0,45-57 0,-15 33 0,32-27 0,-21 46 0,-6 12 0,7-6 0,-7 7 0,-2 0 0,-7 0 0,0 0 0,-7 5 0,0 8 0,-7 7 0,1 6 0,0-1 0,1 9 0,-1-7 0,0 14 0,-5-6 0,-2 0 0,0-2 0,-5 1 0,5-7 0,-6 7 0,0-9 0,0 9 0,0 10 0,0-7 0,-12 6 0,-2-23 0,-43 11 0,12-21 0,-33 7 0,30-17 0,-3-5 0,19-1 0,7-6 0,13 0 0,7 1 0,5 5 0,0 1 0</inkml:trace>
</inkml:ink>
</file>

<file path=ppt/ink/ink7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20T17:42:49.839"/>
    </inkml:context>
    <inkml:brush xml:id="br0">
      <inkml:brushProperty name="width" value="0.05" units="cm"/>
      <inkml:brushProperty name="height" value="0.05" units="cm"/>
      <inkml:brushProperty name="color" value="#FF0066"/>
    </inkml:brush>
  </inkml:definitions>
  <inkml:trace contextRef="#ctx0" brushRef="#br0">0 1 24575,'17'0'0,"2"0"0,7 0 0,0 0 0,7 0 0,2 0 0,0 0 0,14 0 0,-19 0 0,12 0 0,-16 0 0,0 0 0,-7 0 0,5 0 0,-10 0 0,4 0 0,-7 0 0,-4 0 0,-2 0 0</inkml:trace>
</inkml:ink>
</file>

<file path=ppt/ink/ink7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20T17:42:50.672"/>
    </inkml:context>
    <inkml:brush xml:id="br0">
      <inkml:brushProperty name="width" value="0.05" units="cm"/>
      <inkml:brushProperty name="height" value="0.05" units="cm"/>
      <inkml:brushProperty name="color" value="#FF0066"/>
    </inkml:brush>
  </inkml:definitions>
  <inkml:trace contextRef="#ctx0" brushRef="#br0">401 0 24575,'-11'0'0,"-6"0"0,-3 0 0,-5 0 0,5 0 0,-3 0 0,5 0 0,-2 5 0,4 1 0,-2 12 0,3 18 0,-19 3 0,9 12 0,-7 12 0,6-24 0,10 20 0,-11-15 0,17 9 0,-10-7 0,19 3 0,-5-21 0,6 49 0,0-47 0,11 27 0,4-52 0,11-5 0,0 0 0,-1 0 0,1 0 0,0 0 0,-6 0 0,4 0 0,-11 0 0,11-6 0,-11-1 0,6-11 0,-7 4 0,0-10 0,1-3 0,0-1 0,-5-6 0,4 1 0,-10 5 0,10-13 0,-4 13 0,5-5 0,0 7 0,-1 6 0,1 2 0,-2 7 0,1 4 0,-6 2 0,-1 5 0</inkml:trace>
</inkml:ink>
</file>

<file path=ppt/ink/ink7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20T17:42:51.883"/>
    </inkml:context>
    <inkml:brush xml:id="br0">
      <inkml:brushProperty name="width" value="0.05" units="cm"/>
      <inkml:brushProperty name="height" value="0.05" units="cm"/>
      <inkml:brushProperty name="color" value="#FF0066"/>
    </inkml:brush>
  </inkml:definitions>
  <inkml:trace contextRef="#ctx0" brushRef="#br0">1 11 24575,'0'11'0,"0"0"0,0 0 0,0 1 0,0-1 0,0 1 0,0 6 0,0-5 0,0 5 0,0-6 0,0-2 0,0 2 0,0-2 0,0 6 0,0 2 0,0 5 0,0 2 0,5-1 0,2 14 0,12-4 0,-11 3 0,8-12 0,-10-14 0,5-6 0,-5-16 0,-1-4 0,1-29 0,-4 13 0,4-22 0,-6 7 0,0 0 0,6 0 0,1 1 0,11 11 0,-4 1 0,8 15 0,-3 13 0,21 10 0,-12 2 0,12 10 0,-14-3 0,3 8 0,-4-13 0,4 6 0,-16-8 0,1-1 0,-12-1 0,2-5 0</inkml:trace>
</inkml:ink>
</file>

<file path=ppt/ink/ink7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20T17:42:52.676"/>
    </inkml:context>
    <inkml:brush xml:id="br0">
      <inkml:brushProperty name="width" value="0.05" units="cm"/>
      <inkml:brushProperty name="height" value="0.05" units="cm"/>
      <inkml:brushProperty name="color" value="#FF0066"/>
    </inkml:brush>
  </inkml:definitions>
  <inkml:trace contextRef="#ctx0" brushRef="#br0">13 363 24575,'-7'26'0,"1"-3"0,11-16 0,7-2 0,0-5 0,5 0 0,6 0 0,-9-5 0,16-8 0,-11-18 0,7-17 0,-5-13 0,-7 11 0,-8 5 0,-6 0 0,0 3 0,0-5 0,-10 21 0,-4 16 0,-16 27 0,9-8 0,-3 21 0,12-11 0,4 0 0,3-2 0,5 1 0,0-5 0,0 5 0,0-1 0,0-4 0,0 13 0,5-11 0,1 1 0,10-11 0,-4-5 0,-1 0 0,-6 0 0</inkml:trace>
</inkml:ink>
</file>

<file path=ppt/ink/ink7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20T17:42:53.532"/>
    </inkml:context>
    <inkml:brush xml:id="br0">
      <inkml:brushProperty name="width" value="0.05" units="cm"/>
      <inkml:brushProperty name="height" value="0.05" units="cm"/>
      <inkml:brushProperty name="color" value="#FF0066"/>
    </inkml:brush>
  </inkml:definitions>
  <inkml:trace contextRef="#ctx0" brushRef="#br0">1 74 24575,'6'5'0,"-1"1"0,-5 5 0,0 6 0,0-3 0,0 10 0,0-11 0,0 11 0,0-4 0,0-1 0,0 5 0,0-10 0,0 4 0,0-7 0,0 1 0,4-6 0,42-1 0,-25-5 0,46 0 0,-56 5 0,9 1 0,-20 5 0,0 1 0,0-1 0,0 1 0,0-1 0,-5-4 0,9-7 0,3-7 0,12-11 0,14-3 0,2-6 0,1-8 0,7-3 0,-5-7 0,1 0 0,9-11 0,-24 10 0,2 11 0,-20 16 0</inkml:trace>
</inkml:ink>
</file>

<file path=ppt/ink/ink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20T17:25:16.51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0'9'0,"0"0"0,0 1 0,0-1 0,0 1 0,0 0 0,0-1 0,0 1 0,0-1 0,0 1 0,0 0 0,0-1 0,0 15 0,0-6 0,0 6 0,0-4 0,0-4 0,0 6 0,0 13 0,0-16 0,0 15 0,0-18 0,0 0 0,0-1 0,0-6 0,0 1 0,0-1 0,0 1 0,0 0 0,0 8 0,0-6 0,0 6 0,0-9 0,0 9 0,0-6 0,0 5 0,0-7 0,0 0 0,0-1 0,0 1 0,0-1 0,0 1 0,0 8 0,0-6 0,0 5 0,0-7 0,0-1 0,0-1 0,0-3 0,0-1 0</inkml:trace>
</inkml:ink>
</file>

<file path=ppt/ink/ink8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20T17:42:54.166"/>
    </inkml:context>
    <inkml:brush xml:id="br0">
      <inkml:brushProperty name="width" value="0.05" units="cm"/>
      <inkml:brushProperty name="height" value="0.05" units="cm"/>
      <inkml:brushProperty name="color" value="#FF0066"/>
    </inkml:brush>
  </inkml:definitions>
  <inkml:trace contextRef="#ctx0" brushRef="#br0">103 0 24575,'0'11'0,"0"0"0,0 0 0,0 5 0,0-3 0,0 3 0,0 6 0,0-8 0,0 8 0,0-11 0,0 0 0,5 1 0,2-1 0,5 1 0,-1 0 0,2 6 0,-7-5 0,0 5 0,-6-7 0,0 1 0,0 16 0,0-5 0,0 13 0,-12-16 0,-2 4 0,-6-10 0,-4 4 0,10-6 0,-21-5 0,20-2 0,-9-5 0,19 0 0</inkml:trace>
</inkml:ink>
</file>

<file path=ppt/ink/ink8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20T17:43:04.124"/>
    </inkml:context>
    <inkml:brush xml:id="br0">
      <inkml:brushProperty name="width" value="0.05" units="cm"/>
      <inkml:brushProperty name="height" value="0.05" units="cm"/>
      <inkml:brushProperty name="color" value="#FF0066"/>
    </inkml:brush>
  </inkml:definitions>
  <inkml:trace contextRef="#ctx0" brushRef="#br0">233 1 24575,'0'11'0,"0"0"0,0 0 0,0 1 0,0-1 0,0 1 0,0 0 0,0-1 0,0 7 0,-6 1 0,5 0 0,-4-2 0,5 1 0,0-5 0,0 5 0,0-6 0,0 0 0,0-1 0,0 1 0,0 0 0,0-1 0,0 1 0,0-1 0,0 1 0,0 6 0,0-5 0,0 5 0,0-6 0,0 0 0,0-1 0,0 1 0,0 0 0,0 6 0,0-5 0,5 11 0,-3-4 0,9-1 0,-10 6 0,4-6 0,-5 7 0,0-6 0,0 4 0,0-4 0,0-1 0,0 5 0,0-10 0,0 10 0,0-5 0,0 1 0,-6 4 0,-7-10 0,-1 4 0,-10-5 0,10-1 0,-4 0 0,0-6 0,5 0 0,-5-1 0,6-4 0,0 4 0,0-5 0,0 5 0,0-3 0,1 3 0,-1-5 0,0 0 0,6 5 0,1 7 0,10 1 0,-4 11 0,5-4 0,-6 13 0,5-5 0,-3 24 0,3-14 0,-5 8 0,0-5 0,0-6 0,0 0 0,0 6 0,0-14 0,0 14 0,0-13 0,0 12 0,0-12 0,0 13 0,0-14 0,0 7 0,0-8 0,0-1 0,0 1 0,0 0 0,0 7 0,0-11 0,0 9 0,0-11 0,0 13 0,0-12 0,0 19 0,0-25 0,0 16 0,0-11 0,0 6 0,0-1 0,0 1 0,0 0 0,0-6 0,0 4 0,0-11 0,11 17 0,2-11 0,11 11 0,6-11 0,1-8 0,13-5 0,-11-6 0,3 0 0,-13 0 0,0 0 0,0 0 0,1-17 0,0-3 0,-5-18 0,-1 6 0,-6 2 0,-5 12 0,-2 7 0,-5 6 0</inkml:trace>
</inkml:ink>
</file>

<file path=ppt/ink/ink8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20T17:43:05.951"/>
    </inkml:context>
    <inkml:brush xml:id="br0">
      <inkml:brushProperty name="width" value="0.05" units="cm"/>
      <inkml:brushProperty name="height" value="0.05" units="cm"/>
      <inkml:brushProperty name="color" value="#FF0066"/>
    </inkml:brush>
  </inkml:definitions>
  <inkml:trace contextRef="#ctx0" brushRef="#br0">416 1 24575,'-11'0'0,"0"0"0,-1 0 0,-6 0 0,0 0 0,-2 0 0,-3 11 0,10-8 0,-12 14 0,11-4 0,-4 1 0,5 4 0,1-6 0,-6 0 0,4 6 0,-4-4 0,11 4 0,-4 0 0,4-5 0,-5 5 0,5-6 0,-3-1 0,8 1 0,-3 0 0,-1 6 0,5-5 0,-5 5 0,6-7 0,0 1 0,0 0 0,0-1 0,0 1 0,0 0 0,0-1 0,0 1 0,0 0 0,0 6 0,0-5 0,0 11 0,0-11 0,0 12 0,0-12 0,0 11 0,0-10 0,0 4 0,0-7 0,5 1 0,-3 0 0,9 6 0,-10-5 0,10 5 0,-10-7 0,10 1 0,-10 6 0,4-5 0,-5 5 0,0-6 0,0 0 0,0-1 0,0 1 0,0 0 0,0-1 0,0 1 0,0-1 0,-5-4 0,-1-2 0,-12-5 0,4 0 0,-4 0 0,7 0 0,-1 0 0,0 0 0,0 0 0,0 0 0,6-5 0,1 8 0,5 10 0,6 49 0,1 18 0,1-3 0,-2 13 0,0-39 0,-5 32 0,5-13 0,-6 5 0,0-14 0,0-2 0,0-18 0,0-4 0,0-18 0,0 6 0,0-12 0,0 5 0,0-6 0,0-1 0,0 1 0,0 0 0,5-6 0,-4 4 0,9-8 0,-3 3 0,-1 0 0,4-4 0,-9 10 0,9-10 0,-3 4 0,4 0 0,1-3 0,-1 3 0,1-5 0,0 0 0,-1 0 0,1 5 0,-1-4 0,1 10 0,-1-10 0,1 9 0,-1-9 0,-5-6 0,-1 3 0,-5-9 0</inkml:trace>
</inkml:ink>
</file>

<file path=ppt/ink/ink8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20T17:43:08.344"/>
    </inkml:context>
    <inkml:brush xml:id="br0">
      <inkml:brushProperty name="width" value="0.05" units="cm"/>
      <inkml:brushProperty name="height" value="0.05" units="cm"/>
      <inkml:brushProperty name="color" value="#FF0066"/>
    </inkml:brush>
  </inkml:definitions>
  <inkml:trace contextRef="#ctx0" brushRef="#br0">558 0 24575,'-23'0'0,"3"0"0,8 0 0,0 0 0,0 0 0,-6 6 0,5 0 0,-11 1 0,0 9 0,-3-8 0,3 9 0,5-4 0,8-2 0,-8 2 0,6-2 0,-6 8 0,1-5 0,4 10 0,-11-10 0,11 5 0,-5-1 0,7-5 0,0 5 0,0-6 0,0 0 0,5 6 0,2-5 0,5 5 0,0-6 0,0-1 0,0 6 0,0-4 0,0 3 0,0-5 0,0 1 0,0 0 0,0-1 0,6 7 0,-5 2 0,11 13 0,-4 6 0,-1-3 0,5 2 0,-11-19 0,11 6 0,-11-6 0,5 7 0,-1 10 0,-4-8 0,4 19 0,-5-25 0,0 6 0,0-16 0,0 0 0,0-1 0,0 1 0,-5-6 0,-1 0 0,-13-6 0,0 0 0,-1 0 0,-4 0 0,10 0 0,-10 0 0,10-6 0,-4 0 0,6-12 0,5 4 0,-4-9 0,10 10 0,0 1 0,12 22 0,2-1 0,-2 13 0,-1-11 0,-8 1 0,3 6 0,0 1 0,-3 1 0,4 4 0,-6-4 0,0 6 0,0-1 0,0 1 0,0 7 0,0-5 0,0 5 0,0-13 0,0 4 0,0-4 0,0-1 0,0 6 0,0-12 0,0 11 0,0-11 0,0 5 0,0 0 0,0 2 0,0-1 0,0 6 0,0-12 0,0 11 0,0-4 0,0-1 0,5 5 0,-3-10 0,9 10 0,-9-11 0,9 11 0,-9-10 0,9 10 0,-9-11 0,9 11 0,-9-10 0,24 41 0,-15-34 0,27 44 0,-29-50 0,12 12 0,-15-15 0,5-1 0,-4 1 0,3-6 0,-4 4 0,1-3 0,3-1 0,-9 5 0,10-5 0,-5 6 0,5-6 0,-4 4 0,3-9 0,-4 9 0,6-8 0,-6 8 0,4-9 0,-8 9 0,8-8 0,-9 8 0,10-9 0,-10 10 0,9-10 0,-8 9 0,8-8 0,-4 3 0,6 0 0,-6-9 0,-1 8 0,-5-9 0</inkml:trace>
</inkml:ink>
</file>

<file path=ppt/ink/ink8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20T17:43:17.728"/>
    </inkml:context>
    <inkml:brush xml:id="br0">
      <inkml:brushProperty name="width" value="0.05" units="cm"/>
      <inkml:brushProperty name="height" value="0.05" units="cm"/>
      <inkml:brushProperty name="color" value="#FF0066"/>
    </inkml:brush>
  </inkml:definitions>
  <inkml:trace contextRef="#ctx0" brushRef="#br0">12 12 24575,'-6'-7'0,"1"2"0</inkml:trace>
</inkml:ink>
</file>

<file path=ppt/ink/ink8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20T17:43:18.270"/>
    </inkml:context>
    <inkml:brush xml:id="br0">
      <inkml:brushProperty name="width" value="0.05" units="cm"/>
      <inkml:brushProperty name="height" value="0.05" units="cm"/>
      <inkml:brushProperty name="color" value="#FF0066"/>
    </inkml:brush>
  </inkml:definitions>
  <inkml:trace contextRef="#ctx0" brushRef="#br0">1 0 24575,'0'0'0</inkml:trace>
</inkml:ink>
</file>

<file path=ppt/ink/ink8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20T17:43:19.781"/>
    </inkml:context>
    <inkml:brush xml:id="br0">
      <inkml:brushProperty name="width" value="0.05" units="cm"/>
      <inkml:brushProperty name="height" value="0.05" units="cm"/>
      <inkml:brushProperty name="color" value="#FF0066"/>
    </inkml:brush>
  </inkml:definitions>
  <inkml:trace contextRef="#ctx0" brushRef="#br0">113 1 24575,'-6'4'0,"1"20"0,5-8 0,0 20 0,0-5 0,0 5 0,0 11 0,0-5 0,0 9 0,-13-6 0,4 6 0,-11-16 0,5 6 0,2-14 0,5 6 0,-3-13 0,10-2 0,-4-6 0,5-1 0,0 1 0,0 0 0,0 0 0,0 6 0,0-5 0,0 11 0,0-11 0,0 12 0,0-12 0,5 11 0,2-11 0,6 12 0,-1-6 0,0 1 0,1 4 0,-1-5 0,1 7 0,0 0 0,-6 0 0,5-1 0,-11-5 0,5 4 0,-6-11 0,0 12 0,0-12 0,0 5 0,-6-6 0,0-1 0,-6-4 0,-6 4 0,5-10 0,-6 5 0,8-6 0,-1 0 0,0 0 0,0 0 0,6 4 0,0 2 0,6 5 0,0 1 0,0-1 0,0 7 0,0 9 0,0 16 0,7 11 0,2 8 0,6-1 0,-6 11 0,4-8 0,-11 7 0,12-9 0,-6 0 0,1-9 0,4 6 0,-11-14 0,11 6 0,-11-8 0,4-1 0,-6 1 0,0-8 0,0-2 0,0-7 0,0 0 0,5-7 0,-3-1 0,3-6 0,-5-10 0,0-10 0,0-11 0,0-14 0,0 16 0,0-2 0</inkml:trace>
</inkml:ink>
</file>

<file path=ppt/ink/ink8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20T17:43:20.752"/>
    </inkml:context>
    <inkml:brush xml:id="br0">
      <inkml:brushProperty name="width" value="0.05" units="cm"/>
      <inkml:brushProperty name="height" value="0.05" units="cm"/>
      <inkml:brushProperty name="color" value="#FF0066"/>
    </inkml:brush>
  </inkml:definitions>
  <inkml:trace contextRef="#ctx0" brushRef="#br0">1 0 24575,'0'11'0,"0"6"0,0 10 0,0-6 0,0 18 0,0-10 0,0 6 0,0 5 0,0-12 0,0 13 0,0-14 0,0 0 0,0-9 0,0-6 0,0 0 0,0 0 0,0-1 0,0 0 0,0 0 0,0 0 0,4-14 0,9-1 0,18-13 0,-3 4 0,17 6 0,-17-4 0,5 9 0,0-4 0,-5 6 0,5 0 0,-7 0 0,0 0 0,-7 0 0,-1 0 0,-6 0 0,0 0 0,0 0 0,-1 0 0,-4-9 0,-2-5 0,-5-10 0,0-52 0,-6 38 0,-1-38 0,-6 57 0,6 6 0,2 7 0</inkml:trace>
</inkml:ink>
</file>

<file path=ppt/ink/ink8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20T17:43:21.272"/>
    </inkml:context>
    <inkml:brush xml:id="br0">
      <inkml:brushProperty name="width" value="0.05" units="cm"/>
      <inkml:brushProperty name="height" value="0.05" units="cm"/>
      <inkml:brushProperty name="color" value="#FF0066"/>
    </inkml:brush>
  </inkml:definitions>
  <inkml:trace contextRef="#ctx0" brushRef="#br0">0 0 24575,'0'11'0,"0"0"0,0 0 0,0 7 0,0-5 0,0 19 0,0 2 0,0 21 0,0-12 0,0 2 0,0 0 0,0-21 0,0 19 0,0-24 0,0 7 0,0 5 0,0-10 0,0 7 0,0-15 0,0 4 0,0-11 0,0-1 0</inkml:trace>
</inkml:ink>
</file>

<file path=ppt/ink/ink8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20T17:43:22.302"/>
    </inkml:context>
    <inkml:brush xml:id="br0">
      <inkml:brushProperty name="width" value="0.05" units="cm"/>
      <inkml:brushProperty name="height" value="0.05" units="cm"/>
      <inkml:brushProperty name="color" value="#FF0066"/>
    </inkml:brush>
  </inkml:definitions>
  <inkml:trace contextRef="#ctx0" brushRef="#br0">0 1 24575,'7'4'0,"-3"22"0,-4 3 0,0 11 0,0 50 0,0-42 0,0 1 0,0 2 0,0 5 0,0-9 0,0-3 0,0-10 0,0-7 0,0 36 0,0-30 0,0 26 0,0-38 0,0-9 0,0-20 0,0-21 0,0 7 0,6-7 0,5 17 0,2 0 0,4 6 0,6 1 0,9 5 0,7 0 0,-1 11 0,-7 9 0,-7 12 0,-10-1 0,2 5 0,-14-11 0,4 4 0,-6-10 0,0-3 0,-5-9 0,-8-3 0,-12-4 0,-2 0 0,-4-5 0,6-7 0,5-2 0,3-3 0,5 0 0,6 3 0,0-3 0,6 0 0,0 9 0,0-2 0</inkml:trace>
</inkml:ink>
</file>

<file path=ppt/ink/ink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20T17:25:20.97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19'0'0,"7"0"0,-4 0 0,12 0 0,7 0 0,-8 0 0,2 0 0,-15 0 0,-4 0 0,0 0 0,12 0 0,-15 0 0,16 0 0,-18 0 0,3 0 0,-4 0 0,-1 0 0,1 0 0,0 0 0,3 0 0,-3 0 0,4 0 0,-5 0 0,0 0 0,-4 0 0,-1 0 0</inkml:trace>
</inkml:ink>
</file>

<file path=ppt/ink/ink9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20T17:43:22.859"/>
    </inkml:context>
    <inkml:brush xml:id="br0">
      <inkml:brushProperty name="width" value="0.05" units="cm"/>
      <inkml:brushProperty name="height" value="0.05" units="cm"/>
      <inkml:brushProperty name="color" value="#FF0066"/>
    </inkml:brush>
  </inkml:definitions>
  <inkml:trace contextRef="#ctx0" brushRef="#br0">40 80 24575,'0'10'0,"0"-9"0,0-14 0,-6-8 0,-7-10 0,4 17 0,-2 2 0</inkml:trace>
</inkml:ink>
</file>

<file path=ppt/ink/ink9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20T17:43:23.521"/>
    </inkml:context>
    <inkml:brush xml:id="br0">
      <inkml:brushProperty name="width" value="0.05" units="cm"/>
      <inkml:brushProperty name="height" value="0.05" units="cm"/>
      <inkml:brushProperty name="color" value="#FF0066"/>
    </inkml:brush>
  </inkml:definitions>
  <inkml:trace contextRef="#ctx0" brushRef="#br0">22 0 24575,'-12'0'0,"2"0"0</inkml:trace>
</inkml:ink>
</file>

<file path=ppt/ink/ink9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20T17:43:24.520"/>
    </inkml:context>
    <inkml:brush xml:id="br0">
      <inkml:brushProperty name="width" value="0.05" units="cm"/>
      <inkml:brushProperty name="height" value="0.05" units="cm"/>
      <inkml:brushProperty name="color" value="#FF0066"/>
    </inkml:brush>
  </inkml:definitions>
  <inkml:trace contextRef="#ctx0" brushRef="#br0">1 138 24575,'0'8'0,"6"-33"0,0 7 0,7-29 0,4 28 0,-4 5 0,4-1 0,-5 13 0,0-3 0,-1 5 0,41 0 0,-31 0 0,30 0 0,-38 11 0,-1 4 0,1 11 0,0-1 0,-6 1 0,-1 0 0,-1 0 0,-3 0 0,4-7 0,-6-1 0,0-6 0,0 0 0,5-1 0,-4 1 0,4 0 0,-5-1 0,0 0 0,0 0 0,0 0 0,0-5 0,0-1 0</inkml:trace>
</inkml:ink>
</file>

<file path=ppt/ink/ink9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20T17:43:25.294"/>
    </inkml:context>
    <inkml:brush xml:id="br0">
      <inkml:brushProperty name="width" value="0.05" units="cm"/>
      <inkml:brushProperty name="height" value="0.05" units="cm"/>
      <inkml:brushProperty name="color" value="#FF0066"/>
    </inkml:brush>
  </inkml:definitions>
  <inkml:trace contextRef="#ctx0" brushRef="#br0">0 0 24575,'31'0'0,"11"0"0,-5 0 0,20 0 0,-11 0 0,7 0 0,-2 0 0,-8 0 0,-1 0 0,-7 0 0,-8 0 0,-2 0 0,-12 0 0,11 0 0,-11 0 0,5 0 0,-7 0 0,0 0 0,-9 0 0,-10 6 0,0-4 0,-3 3 0</inkml:trace>
</inkml:ink>
</file>

<file path=ppt/ink/ink9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20T17:43:25.844"/>
    </inkml:context>
    <inkml:brush xml:id="br0">
      <inkml:brushProperty name="width" value="0.05" units="cm"/>
      <inkml:brushProperty name="height" value="0.05" units="cm"/>
      <inkml:brushProperty name="color" value="#FF0066"/>
    </inkml:brush>
  </inkml:definitions>
  <inkml:trace contextRef="#ctx0" brushRef="#br0">0 0 24575,'0'26'0,"0"4"0,0-17 0,0 16 0,0 11 0,0 31 0,0 17 0,0-33 0,0 3 0,0-1 0,0 1 0,0-4 0,0-2 0,0 35 0,0-20 0,0-33 0,0-5 0,0-17 0,0-15 0,0-6 0,0-3 0,0 0 0</inkml:trace>
</inkml:ink>
</file>

<file path=ppt/ink/ink9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20T17:43:26.868"/>
    </inkml:context>
    <inkml:brush xml:id="br0">
      <inkml:brushProperty name="width" value="0.05" units="cm"/>
      <inkml:brushProperty name="height" value="0.05" units="cm"/>
      <inkml:brushProperty name="color" value="#FF0066"/>
    </inkml:brush>
  </inkml:definitions>
  <inkml:trace contextRef="#ctx0" brushRef="#br0">0 0 24575,'0'11'0,"0"12"0,0-2 0,0 59 0,0 12 0,0-15 0,0 13 0,0 7 0,0-20 0,0-7 0,0 13 0,0-18 0,0-5 0,0-15 0,0-30 0,0 8 0,0-22 0,0-2 0,0-5 0,0 1 0</inkml:trace>
</inkml:ink>
</file>

<file path=ppt/ink/ink9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20T17:43:27.925"/>
    </inkml:context>
    <inkml:brush xml:id="br0">
      <inkml:brushProperty name="width" value="0.05" units="cm"/>
      <inkml:brushProperty name="height" value="0.05" units="cm"/>
      <inkml:brushProperty name="color" value="#FF0066"/>
    </inkml:brush>
  </inkml:definitions>
  <inkml:trace contextRef="#ctx0" brushRef="#br0">0 0 24575,'7'26'0,"-1"-2"0,-6 56 0,0-29 0,0 16 0,0 3 0,0-10 0,0-3 0,0-3 0,0-12 0,0 9 0,0 0 0,0-8 0,0 29 0,0-10 0,0-23 0,0 32 0,0-41 0,0 8 0,0-32 0,0-13 0,0-69 0,0 35 0,6-49 0,1 62 0,17-10 0,-3 23 0,9-1 0,31 16 0,-19 0 0,29 0 0,-25 12 0,-2 3 0,-11 11 0,5 7 0,-22-6 0,8 16 0,-17-3 0,-1 1 0,-6 26 0,0-33 0,-22 38 0,5-54 0,-20 10 0,-12-28 0,24-5 0,-35-39 0,43 17 0,-8-64 0,19 68 0,6-23 0</inkml:trace>
</inkml:ink>
</file>

<file path=ppt/ink/ink9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20T17:43:28.490"/>
    </inkml:context>
    <inkml:brush xml:id="br0">
      <inkml:brushProperty name="width" value="0.05" units="cm"/>
      <inkml:brushProperty name="height" value="0.05" units="cm"/>
      <inkml:brushProperty name="color" value="#FF0066"/>
    </inkml:brush>
  </inkml:definitions>
  <inkml:trace contextRef="#ctx0" brushRef="#br0">0 0 24575,'0'23'0,"0"-1"0,0-4 0,0-7 0,0-6 0</inkml:trace>
</inkml:ink>
</file>

<file path=ppt/ink/ink9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20T17:43:29.157"/>
    </inkml:context>
    <inkml:brush xml:id="br0">
      <inkml:brushProperty name="width" value="0.05" units="cm"/>
      <inkml:brushProperty name="height" value="0.05" units="cm"/>
      <inkml:brushProperty name="color" value="#FF0066"/>
    </inkml:brush>
  </inkml:definitions>
  <inkml:trace contextRef="#ctx0" brushRef="#br0">0 0 24575,'0'4'0,"0"-1"0,0 14 0,0 1 0,0 1 0,0 1 0,0 4 0,0-16 0,0 9 0,0-5 0,0 2 0,0 3 0,0-5 0,0-6 0,0-2 0</inkml:trace>
</inkml:ink>
</file>

<file path=ppt/ink/ink9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20T17:43:29.671"/>
    </inkml:context>
    <inkml:brush xml:id="br0">
      <inkml:brushProperty name="width" value="0.05" units="cm"/>
      <inkml:brushProperty name="height" value="0.05" units="cm"/>
      <inkml:brushProperty name="color" value="#FF0066"/>
    </inkml:brush>
  </inkml:definitions>
  <inkml:trace contextRef="#ctx0" brushRef="#br0">0 0 24575,'11'6'0,"0"-1"0,1-5 0,6 0 0,-5 5 0,4-4 0,-5 5 0,-6-6 0,-1 0 0</inkml:trace>
</inkml:ink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BCB3465-E40B-9E4F-A92D-9702B3E4D20E}" type="datetimeFigureOut">
              <a:rPr lang="en-US" smtClean="0"/>
              <a:t>11/1/21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5F9455F-9882-FB49-8E64-6BE7B14BC12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4416605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essimistic pruning builds a sequence of DC from the initial one and at each step, one rule is removed such that </a:t>
            </a:r>
            <a:r>
              <a:rPr lang="en-US" sz="1200" b="1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ts removal brings the lowest error among all possible removals</a:t>
            </a:r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. This pruning returns the smallest tree with lowest error.</a:t>
            </a:r>
          </a:p>
          <a:p>
            <a:endParaRPr lang="en-US" sz="1200" b="0" i="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5F9455F-9882-FB49-8E64-6BE7B14BC12A}" type="slidenum">
              <a:rPr lang="en-US" smtClean="0"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4759760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essimistic pruning builds a sequence of DC from the initial one and at each step, one rule is removed such that </a:t>
            </a:r>
            <a:r>
              <a:rPr lang="en-US" sz="1200" b="1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ts removal brings the lowest error among all possible removals</a:t>
            </a:r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. This pruning returns the smallest tree with lowest error.</a:t>
            </a:r>
          </a:p>
          <a:p>
            <a:endParaRPr lang="en-US" sz="1200" b="0" i="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5F9455F-9882-FB49-8E64-6BE7B14BC12A}" type="slidenum">
              <a:rPr lang="en-US" smtClean="0"/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2558269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7213993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446534" y="3085765"/>
            <a:ext cx="11262866" cy="3304800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581191" y="1020431"/>
            <a:ext cx="10993549" cy="1475013"/>
          </a:xfrm>
          <a:effectLst/>
        </p:spPr>
        <p:txBody>
          <a:bodyPr anchor="b">
            <a:normAutofit/>
          </a:bodyPr>
          <a:lstStyle>
            <a:lvl1pPr>
              <a:defRPr sz="3600">
                <a:solidFill>
                  <a:schemeClr val="accent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581194" y="2495445"/>
            <a:ext cx="10993546" cy="590321"/>
          </a:xfrm>
        </p:spPr>
        <p:txBody>
          <a:bodyPr anchor="t">
            <a:normAutofit/>
          </a:bodyPr>
          <a:lstStyle>
            <a:lvl1pPr marL="0" indent="0" algn="l">
              <a:buNone/>
              <a:defRPr sz="1600" cap="all">
                <a:solidFill>
                  <a:schemeClr val="accent2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7605951" y="5956137"/>
            <a:ext cx="2844800" cy="365125"/>
          </a:xfrm>
        </p:spPr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B61BEF0D-F0BB-DE4B-95CE-6DB70DBA9567}" type="datetimeFigureOut">
              <a:rPr lang="en-US" dirty="0"/>
              <a:pPr/>
              <a:t>11/1/2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581192" y="5951811"/>
            <a:ext cx="6917210" cy="365125"/>
          </a:xfrm>
        </p:spPr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0558300" y="5956137"/>
            <a:ext cx="1016440" cy="365125"/>
          </a:xfrm>
        </p:spPr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>
            <a:spLocks noChangeAspect="1"/>
          </p:cNvSpPr>
          <p:nvPr/>
        </p:nvSpPr>
        <p:spPr>
          <a:xfrm>
            <a:off x="440286" y="614407"/>
            <a:ext cx="11309338" cy="1189298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9" name="Title 1"/>
          <p:cNvSpPr>
            <a:spLocks noGrp="1"/>
          </p:cNvSpPr>
          <p:nvPr>
            <p:ph type="title"/>
          </p:nvPr>
        </p:nvSpPr>
        <p:spPr>
          <a:xfrm>
            <a:off x="581192" y="702156"/>
            <a:ext cx="11029616" cy="10138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t"/>
          <a:lstStyle>
            <a:lvl1pPr algn="l">
              <a:defRPr/>
            </a:lvl1pPr>
            <a:lvl2pPr algn="l">
              <a:defRPr/>
            </a:lvl2pPr>
            <a:lvl3pPr algn="l">
              <a:defRPr/>
            </a:lvl3pPr>
            <a:lvl4pPr algn="l">
              <a:defRPr/>
            </a:lvl4pPr>
            <a:lvl5pPr algn="l">
              <a:defRPr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1/1/2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>
            <a:spLocks noChangeAspect="1"/>
          </p:cNvSpPr>
          <p:nvPr/>
        </p:nvSpPr>
        <p:spPr>
          <a:xfrm>
            <a:off x="8839201" y="599725"/>
            <a:ext cx="2906817" cy="5816950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839201" y="675726"/>
            <a:ext cx="2004164" cy="5183073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774923" y="675726"/>
            <a:ext cx="7896279" cy="5183073"/>
          </a:xfrm>
        </p:spPr>
        <p:txBody>
          <a:bodyPr vert="eaVert" anchor="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8993673" y="5956137"/>
            <a:ext cx="1328141" cy="365125"/>
          </a:xfrm>
        </p:spPr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B61BEF0D-F0BB-DE4B-95CE-6DB70DBA9567}" type="datetimeFigureOut">
              <a:rPr lang="en-US" dirty="0"/>
              <a:pPr/>
              <a:t>11/1/2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774923" y="5951811"/>
            <a:ext cx="7896279" cy="365125"/>
          </a:xfrm>
        </p:spPr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0446615" y="5956137"/>
            <a:ext cx="1164195" cy="365125"/>
          </a:xfrm>
        </p:spPr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>
            <a:spLocks noChangeAspect="1"/>
          </p:cNvSpPr>
          <p:nvPr/>
        </p:nvSpPr>
        <p:spPr>
          <a:xfrm>
            <a:off x="440286" y="614407"/>
            <a:ext cx="11309338" cy="1189298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81192" y="702156"/>
            <a:ext cx="11029616" cy="10138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81192" y="2180496"/>
            <a:ext cx="11029615" cy="367830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1/1/2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0558300" y="5956137"/>
            <a:ext cx="1052508" cy="365125"/>
          </a:xfrm>
        </p:spPr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>
            <a:spLocks noChangeAspect="1"/>
          </p:cNvSpPr>
          <p:nvPr/>
        </p:nvSpPr>
        <p:spPr>
          <a:xfrm>
            <a:off x="447817" y="5141974"/>
            <a:ext cx="11290860" cy="1258827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81193" y="3043910"/>
            <a:ext cx="11029615" cy="1497507"/>
          </a:xfrm>
        </p:spPr>
        <p:txBody>
          <a:bodyPr anchor="b">
            <a:normAutofit/>
          </a:bodyPr>
          <a:lstStyle>
            <a:lvl1pPr algn="l">
              <a:defRPr sz="3600" b="0" cap="all">
                <a:solidFill>
                  <a:schemeClr val="accent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81192" y="4541417"/>
            <a:ext cx="11029615" cy="600556"/>
          </a:xfrm>
        </p:spPr>
        <p:txBody>
          <a:bodyPr anchor="t">
            <a:normAutofit/>
          </a:bodyPr>
          <a:lstStyle>
            <a:lvl1pPr marL="0" indent="0" algn="l">
              <a:buNone/>
              <a:defRPr sz="1800" cap="all">
                <a:solidFill>
                  <a:schemeClr val="accent2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B61BEF0D-F0BB-DE4B-95CE-6DB70DBA9567}" type="datetimeFigureOut">
              <a:rPr lang="en-US" dirty="0"/>
              <a:pPr/>
              <a:t>11/1/2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>
            <a:spLocks noChangeAspect="1"/>
          </p:cNvSpPr>
          <p:nvPr/>
        </p:nvSpPr>
        <p:spPr>
          <a:xfrm>
            <a:off x="445982" y="606554"/>
            <a:ext cx="11300036" cy="1258827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81193" y="729658"/>
            <a:ext cx="11029616" cy="988332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581193" y="2228003"/>
            <a:ext cx="5422390" cy="3633047"/>
          </a:xfrm>
        </p:spPr>
        <p:txBody>
          <a:bodyPr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88417" y="2228003"/>
            <a:ext cx="5422392" cy="3633047"/>
          </a:xfrm>
        </p:spPr>
        <p:txBody>
          <a:bodyPr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1/1/21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/>
          <p:cNvSpPr>
            <a:spLocks noChangeAspect="1"/>
          </p:cNvSpPr>
          <p:nvPr/>
        </p:nvSpPr>
        <p:spPr>
          <a:xfrm>
            <a:off x="445982" y="606554"/>
            <a:ext cx="11300036" cy="1258827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12" name="Title 1"/>
          <p:cNvSpPr>
            <a:spLocks noGrp="1"/>
          </p:cNvSpPr>
          <p:nvPr>
            <p:ph type="title"/>
          </p:nvPr>
        </p:nvSpPr>
        <p:spPr>
          <a:xfrm>
            <a:off x="581193" y="729658"/>
            <a:ext cx="11029616" cy="988332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87219" y="2250892"/>
            <a:ext cx="5087075" cy="536005"/>
          </a:xfrm>
        </p:spPr>
        <p:txBody>
          <a:bodyPr anchor="b">
            <a:noAutofit/>
          </a:bodyPr>
          <a:lstStyle>
            <a:lvl1pPr marL="0" indent="0">
              <a:buNone/>
              <a:defRPr sz="2200" b="0">
                <a:solidFill>
                  <a:schemeClr val="accent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81194" y="2926052"/>
            <a:ext cx="5393100" cy="2934999"/>
          </a:xfrm>
        </p:spPr>
        <p:txBody>
          <a:bodyPr anchor="t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523735" y="2250892"/>
            <a:ext cx="5087073" cy="553373"/>
          </a:xfrm>
        </p:spPr>
        <p:txBody>
          <a:bodyPr anchor="b">
            <a:noAutofit/>
          </a:bodyPr>
          <a:lstStyle>
            <a:lvl1pPr marL="0" indent="0">
              <a:buNone/>
              <a:defRPr sz="2200" b="0">
                <a:solidFill>
                  <a:schemeClr val="accent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217709" y="2926052"/>
            <a:ext cx="5393100" cy="2934999"/>
          </a:xfrm>
        </p:spPr>
        <p:txBody>
          <a:bodyPr anchor="t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1/1/21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>
            <a:spLocks noChangeAspect="1"/>
          </p:cNvSpPr>
          <p:nvPr/>
        </p:nvSpPr>
        <p:spPr>
          <a:xfrm>
            <a:off x="440683" y="606554"/>
            <a:ext cx="11300036" cy="1258827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8" name="Title 1"/>
          <p:cNvSpPr>
            <a:spLocks noGrp="1"/>
          </p:cNvSpPr>
          <p:nvPr>
            <p:ph type="title"/>
          </p:nvPr>
        </p:nvSpPr>
        <p:spPr>
          <a:xfrm>
            <a:off x="575894" y="729658"/>
            <a:ext cx="11029616" cy="988332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1/1/21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1/1/21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>
            <a:spLocks noChangeAspect="1"/>
          </p:cNvSpPr>
          <p:nvPr/>
        </p:nvSpPr>
        <p:spPr>
          <a:xfrm>
            <a:off x="447817" y="5141973"/>
            <a:ext cx="11298200" cy="1274702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81192" y="5262296"/>
            <a:ext cx="4909445" cy="689514"/>
          </a:xfrm>
        </p:spPr>
        <p:txBody>
          <a:bodyPr anchor="ctr"/>
          <a:lstStyle>
            <a:lvl1pPr algn="l">
              <a:defRPr sz="2000" b="0"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47816" y="601200"/>
            <a:ext cx="11292840" cy="4204800"/>
          </a:xfrm>
        </p:spPr>
        <p:txBody>
          <a:bodyPr anchor="ctr">
            <a:normAutofit/>
          </a:bodyPr>
          <a:lstStyle>
            <a:lvl1pPr>
              <a:defRPr sz="2000">
                <a:solidFill>
                  <a:schemeClr val="tx2"/>
                </a:solidFill>
              </a:defRPr>
            </a:lvl1pPr>
            <a:lvl2pPr>
              <a:defRPr sz="1800">
                <a:solidFill>
                  <a:schemeClr val="tx2"/>
                </a:solidFill>
              </a:defRPr>
            </a:lvl2pPr>
            <a:lvl3pPr>
              <a:defRPr sz="1600">
                <a:solidFill>
                  <a:schemeClr val="tx2"/>
                </a:solidFill>
              </a:defRPr>
            </a:lvl3pPr>
            <a:lvl4pPr>
              <a:defRPr sz="1400">
                <a:solidFill>
                  <a:schemeClr val="tx2"/>
                </a:solidFill>
              </a:defRPr>
            </a:lvl4pPr>
            <a:lvl5pPr>
              <a:defRPr sz="1400">
                <a:solidFill>
                  <a:schemeClr val="tx2"/>
                </a:solidFill>
              </a:defRPr>
            </a:lvl5pPr>
            <a:lvl6pPr>
              <a:defRPr sz="1400">
                <a:solidFill>
                  <a:schemeClr val="tx2"/>
                </a:solidFill>
              </a:defRPr>
            </a:lvl6pPr>
            <a:lvl7pPr>
              <a:defRPr sz="1400">
                <a:solidFill>
                  <a:schemeClr val="tx2"/>
                </a:solidFill>
              </a:defRPr>
            </a:lvl7pPr>
            <a:lvl8pPr>
              <a:defRPr sz="1400">
                <a:solidFill>
                  <a:schemeClr val="tx2"/>
                </a:solidFill>
              </a:defRPr>
            </a:lvl8pPr>
            <a:lvl9pPr>
              <a:defRPr sz="1400">
                <a:solidFill>
                  <a:schemeClr val="tx2"/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740823" y="5262296"/>
            <a:ext cx="5869987" cy="689515"/>
          </a:xfrm>
        </p:spPr>
        <p:txBody>
          <a:bodyPr anchor="ctr">
            <a:normAutofit/>
          </a:bodyPr>
          <a:lstStyle>
            <a:lvl1pPr marL="0" indent="0" algn="r">
              <a:buNone/>
              <a:defRPr sz="1100">
                <a:solidFill>
                  <a:schemeClr val="bg1"/>
                </a:solidFill>
              </a:defRPr>
            </a:lvl1pPr>
            <a:lvl2pPr marL="457200" indent="0">
              <a:buNone/>
              <a:defRPr sz="11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B61BEF0D-F0BB-DE4B-95CE-6DB70DBA9567}" type="datetimeFigureOut">
              <a:rPr lang="en-US" dirty="0"/>
              <a:pPr/>
              <a:t>11/1/21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81193" y="4693389"/>
            <a:ext cx="11029616" cy="566738"/>
          </a:xfrm>
        </p:spPr>
        <p:txBody>
          <a:bodyPr anchor="b">
            <a:normAutofit/>
          </a:bodyPr>
          <a:lstStyle>
            <a:lvl1pPr algn="l">
              <a:defRPr sz="2400" b="0">
                <a:solidFill>
                  <a:schemeClr val="accent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447817" y="599725"/>
            <a:ext cx="11290859" cy="3557252"/>
          </a:xfrm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81192" y="5260127"/>
            <a:ext cx="11029617" cy="598671"/>
          </a:xfrm>
        </p:spPr>
        <p:txBody>
          <a:bodyPr>
            <a:normAutofit/>
          </a:bodyPr>
          <a:lstStyle>
            <a:lvl1pPr marL="0" indent="0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1/1/21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581192" y="705124"/>
            <a:ext cx="11029616" cy="1189554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81192" y="2336003"/>
            <a:ext cx="11029616" cy="3522794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605951" y="5956137"/>
            <a:ext cx="284479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accent2"/>
                </a:solidFill>
              </a:defRPr>
            </a:lvl1pPr>
          </a:lstStyle>
          <a:p>
            <a:fld id="{B61BEF0D-F0BB-DE4B-95CE-6DB70DBA9567}" type="datetimeFigureOut">
              <a:rPr lang="en-US" dirty="0"/>
              <a:pPr/>
              <a:t>11/1/2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581192" y="5951811"/>
            <a:ext cx="691721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 cap="all">
                <a:solidFill>
                  <a:schemeClr val="accent2"/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558300" y="5956137"/>
            <a:ext cx="105251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accent2"/>
                </a:solidFill>
              </a:defRPr>
            </a:lvl1pPr>
          </a:lstStyle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  <p:sp>
        <p:nvSpPr>
          <p:cNvPr id="9" name="Rectangle 8"/>
          <p:cNvSpPr/>
          <p:nvPr/>
        </p:nvSpPr>
        <p:spPr>
          <a:xfrm>
            <a:off x="446534" y="457200"/>
            <a:ext cx="3703320" cy="94997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10" name="Rectangle 9"/>
          <p:cNvSpPr/>
          <p:nvPr/>
        </p:nvSpPr>
        <p:spPr>
          <a:xfrm>
            <a:off x="8042147" y="453643"/>
            <a:ext cx="3703320" cy="98554"/>
          </a:xfrm>
          <a:prstGeom prst="rect">
            <a:avLst/>
          </a:prstGeom>
          <a:solidFill>
            <a:schemeClr val="accent4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11" name="Rectangle 10"/>
          <p:cNvSpPr/>
          <p:nvPr/>
        </p:nvSpPr>
        <p:spPr>
          <a:xfrm>
            <a:off x="4241830" y="457200"/>
            <a:ext cx="3703320" cy="91440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457200" rtl="0" eaLnBrk="1" latinLnBrk="0" hangingPunct="1">
        <a:spcBef>
          <a:spcPct val="0"/>
        </a:spcBef>
        <a:buNone/>
        <a:defRPr sz="2800" b="0" kern="1200" cap="all">
          <a:solidFill>
            <a:schemeClr val="bg1"/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06000" indent="-3060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800" kern="1200">
          <a:solidFill>
            <a:schemeClr val="tx2"/>
          </a:solidFill>
          <a:latin typeface="+mn-lt"/>
          <a:ea typeface="+mn-ea"/>
          <a:cs typeface="+mn-cs"/>
        </a:defRPr>
      </a:lvl1pPr>
      <a:lvl2pPr marL="630000" indent="-3060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600" kern="1200">
          <a:solidFill>
            <a:schemeClr val="tx2"/>
          </a:solidFill>
          <a:latin typeface="+mn-lt"/>
          <a:ea typeface="+mn-ea"/>
          <a:cs typeface="+mn-cs"/>
        </a:defRPr>
      </a:lvl2pPr>
      <a:lvl3pPr marL="900000" indent="-2700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400" kern="1200">
          <a:solidFill>
            <a:schemeClr val="tx2"/>
          </a:solidFill>
          <a:latin typeface="+mn-lt"/>
          <a:ea typeface="+mn-ea"/>
          <a:cs typeface="+mn-cs"/>
        </a:defRPr>
      </a:lvl3pPr>
      <a:lvl4pPr marL="1242000" indent="-2340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200" kern="1200">
          <a:solidFill>
            <a:schemeClr val="tx2"/>
          </a:solidFill>
          <a:latin typeface="+mn-lt"/>
          <a:ea typeface="+mn-ea"/>
          <a:cs typeface="+mn-cs"/>
        </a:defRPr>
      </a:lvl4pPr>
      <a:lvl5pPr marL="1602000" indent="-2340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200" kern="1200">
          <a:solidFill>
            <a:schemeClr val="tx2"/>
          </a:solidFill>
          <a:latin typeface="+mn-lt"/>
          <a:ea typeface="+mn-ea"/>
          <a:cs typeface="+mn-cs"/>
        </a:defRPr>
      </a:lvl5pPr>
      <a:lvl6pPr marL="19000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200" kern="1200">
          <a:solidFill>
            <a:schemeClr val="tx2"/>
          </a:solidFill>
          <a:latin typeface="+mn-lt"/>
          <a:ea typeface="+mn-ea"/>
          <a:cs typeface="+mn-cs"/>
        </a:defRPr>
      </a:lvl6pPr>
      <a:lvl7pPr marL="22000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200" kern="1200">
          <a:solidFill>
            <a:schemeClr val="tx2"/>
          </a:solidFill>
          <a:latin typeface="+mn-lt"/>
          <a:ea typeface="+mn-ea"/>
          <a:cs typeface="+mn-cs"/>
        </a:defRPr>
      </a:lvl7pPr>
      <a:lvl8pPr marL="25000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200" kern="1200">
          <a:solidFill>
            <a:schemeClr val="tx2"/>
          </a:solidFill>
          <a:latin typeface="+mn-lt"/>
          <a:ea typeface="+mn-ea"/>
          <a:cs typeface="+mn-cs"/>
        </a:defRPr>
      </a:lvl8pPr>
      <a:lvl9pPr marL="28000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200" kern="1200">
          <a:solidFill>
            <a:schemeClr val="tx2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customXml" Target="../ink/ink44.xml"/><Relationship Id="rId13" Type="http://schemas.openxmlformats.org/officeDocument/2006/relationships/image" Target="../media/image56.png"/><Relationship Id="rId18" Type="http://schemas.openxmlformats.org/officeDocument/2006/relationships/customXml" Target="../ink/ink49.xml"/><Relationship Id="rId21" Type="http://schemas.openxmlformats.org/officeDocument/2006/relationships/image" Target="../media/image60.png"/><Relationship Id="rId7" Type="http://schemas.openxmlformats.org/officeDocument/2006/relationships/image" Target="../media/image53.png"/><Relationship Id="rId12" Type="http://schemas.openxmlformats.org/officeDocument/2006/relationships/customXml" Target="../ink/ink46.xml"/><Relationship Id="rId17" Type="http://schemas.openxmlformats.org/officeDocument/2006/relationships/image" Target="../media/image58.png"/><Relationship Id="rId2" Type="http://schemas.openxmlformats.org/officeDocument/2006/relationships/customXml" Target="../ink/ink42.xml"/><Relationship Id="rId16" Type="http://schemas.openxmlformats.org/officeDocument/2006/relationships/customXml" Target="../ink/ink48.xml"/><Relationship Id="rId20" Type="http://schemas.openxmlformats.org/officeDocument/2006/relationships/customXml" Target="../ink/ink50.xml"/><Relationship Id="rId1" Type="http://schemas.openxmlformats.org/officeDocument/2006/relationships/slideLayout" Target="../slideLayouts/slideLayout2.xml"/><Relationship Id="rId6" Type="http://schemas.openxmlformats.org/officeDocument/2006/relationships/customXml" Target="../ink/ink43.xml"/><Relationship Id="rId11" Type="http://schemas.openxmlformats.org/officeDocument/2006/relationships/image" Target="../media/image55.png"/><Relationship Id="rId5" Type="http://schemas.openxmlformats.org/officeDocument/2006/relationships/image" Target="../media/image52.png"/><Relationship Id="rId15" Type="http://schemas.openxmlformats.org/officeDocument/2006/relationships/image" Target="../media/image57.png"/><Relationship Id="rId23" Type="http://schemas.openxmlformats.org/officeDocument/2006/relationships/image" Target="../media/image61.png"/><Relationship Id="rId10" Type="http://schemas.openxmlformats.org/officeDocument/2006/relationships/customXml" Target="../ink/ink45.xml"/><Relationship Id="rId19" Type="http://schemas.openxmlformats.org/officeDocument/2006/relationships/image" Target="../media/image59.png"/><Relationship Id="rId9" Type="http://schemas.openxmlformats.org/officeDocument/2006/relationships/image" Target="../media/image54.png"/><Relationship Id="rId14" Type="http://schemas.openxmlformats.org/officeDocument/2006/relationships/customXml" Target="../ink/ink47.xml"/><Relationship Id="rId22" Type="http://schemas.openxmlformats.org/officeDocument/2006/relationships/customXml" Target="../ink/ink51.xml"/></Relationships>
</file>

<file path=ppt/slides/_rels/slide11.xml.rels><?xml version="1.0" encoding="UTF-8" standalone="yes"?>
<Relationships xmlns="http://schemas.openxmlformats.org/package/2006/relationships"><Relationship Id="rId39" Type="http://schemas.openxmlformats.org/officeDocument/2006/relationships/customXml" Target="../ink/ink53.xml"/><Relationship Id="rId51" Type="http://schemas.openxmlformats.org/officeDocument/2006/relationships/customXml" Target="../ink/ink59.xml"/><Relationship Id="rId3" Type="http://schemas.openxmlformats.org/officeDocument/2006/relationships/notesSlide" Target="../notesSlides/notesSlide1.xml"/><Relationship Id="rId42" Type="http://schemas.openxmlformats.org/officeDocument/2006/relationships/image" Target="../media/image80.png"/><Relationship Id="rId47" Type="http://schemas.openxmlformats.org/officeDocument/2006/relationships/customXml" Target="../ink/ink57.xml"/><Relationship Id="rId50" Type="http://schemas.openxmlformats.org/officeDocument/2006/relationships/image" Target="../media/image84.png"/><Relationship Id="rId55" Type="http://schemas.openxmlformats.org/officeDocument/2006/relationships/customXml" Target="../ink/ink61.xml"/><Relationship Id="rId7" Type="http://schemas.openxmlformats.org/officeDocument/2006/relationships/customXml" Target="../ink/ink52.xml"/><Relationship Id="rId38" Type="http://schemas.openxmlformats.org/officeDocument/2006/relationships/image" Target="../media/image78.png"/><Relationship Id="rId46" Type="http://schemas.openxmlformats.org/officeDocument/2006/relationships/image" Target="../media/image82.png"/><Relationship Id="rId2" Type="http://schemas.openxmlformats.org/officeDocument/2006/relationships/slideLayout" Target="../slideLayouts/slideLayout6.xml"/><Relationship Id="rId41" Type="http://schemas.openxmlformats.org/officeDocument/2006/relationships/customXml" Target="../ink/ink54.xml"/><Relationship Id="rId54" Type="http://schemas.openxmlformats.org/officeDocument/2006/relationships/image" Target="../media/image86.png"/><Relationship Id="rId1" Type="http://schemas.openxmlformats.org/officeDocument/2006/relationships/vmlDrawing" Target="../drawings/vmlDrawing4.vml"/><Relationship Id="rId6" Type="http://schemas.openxmlformats.org/officeDocument/2006/relationships/image" Target="../media/image3.tiff"/><Relationship Id="rId40" Type="http://schemas.openxmlformats.org/officeDocument/2006/relationships/image" Target="../media/image79.png"/><Relationship Id="rId45" Type="http://schemas.openxmlformats.org/officeDocument/2006/relationships/customXml" Target="../ink/ink56.xml"/><Relationship Id="rId53" Type="http://schemas.openxmlformats.org/officeDocument/2006/relationships/customXml" Target="../ink/ink60.xml"/><Relationship Id="rId5" Type="http://schemas.openxmlformats.org/officeDocument/2006/relationships/image" Target="../media/image9.wmf"/><Relationship Id="rId49" Type="http://schemas.openxmlformats.org/officeDocument/2006/relationships/customXml" Target="../ink/ink58.xml"/><Relationship Id="rId44" Type="http://schemas.openxmlformats.org/officeDocument/2006/relationships/image" Target="../media/image81.png"/><Relationship Id="rId52" Type="http://schemas.openxmlformats.org/officeDocument/2006/relationships/image" Target="../media/image85.png"/><Relationship Id="rId4" Type="http://schemas.openxmlformats.org/officeDocument/2006/relationships/oleObject" Target="../embeddings/oleObject6.bin"/><Relationship Id="rId43" Type="http://schemas.openxmlformats.org/officeDocument/2006/relationships/customXml" Target="../ink/ink55.xml"/><Relationship Id="rId48" Type="http://schemas.openxmlformats.org/officeDocument/2006/relationships/image" Target="../media/image83.png"/><Relationship Id="rId56" Type="http://schemas.openxmlformats.org/officeDocument/2006/relationships/image" Target="../media/image87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6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35.emf"/></Relationships>
</file>

<file path=ppt/slides/_rels/slide14.xml.rels><?xml version="1.0" encoding="UTF-8" standalone="yes"?>
<Relationships xmlns="http://schemas.openxmlformats.org/package/2006/relationships"><Relationship Id="rId117" Type="http://schemas.openxmlformats.org/officeDocument/2006/relationships/image" Target="../media/image145.png"/><Relationship Id="rId21" Type="http://schemas.openxmlformats.org/officeDocument/2006/relationships/image" Target="../media/image99.png"/><Relationship Id="rId42" Type="http://schemas.openxmlformats.org/officeDocument/2006/relationships/image" Target="../media/image109.png"/><Relationship Id="rId63" Type="http://schemas.openxmlformats.org/officeDocument/2006/relationships/customXml" Target="../ink/ink94.xml"/><Relationship Id="rId84" Type="http://schemas.openxmlformats.org/officeDocument/2006/relationships/image" Target="../media/image129.png"/><Relationship Id="rId138" Type="http://schemas.openxmlformats.org/officeDocument/2006/relationships/customXml" Target="../ink/ink132.xml"/><Relationship Id="rId159" Type="http://schemas.openxmlformats.org/officeDocument/2006/relationships/image" Target="../media/image166.png"/><Relationship Id="rId170" Type="http://schemas.openxmlformats.org/officeDocument/2006/relationships/customXml" Target="../ink/ink148.xml"/><Relationship Id="rId191" Type="http://schemas.openxmlformats.org/officeDocument/2006/relationships/image" Target="../media/image182.png"/><Relationship Id="rId107" Type="http://schemas.openxmlformats.org/officeDocument/2006/relationships/image" Target="../media/image140.png"/><Relationship Id="rId11" Type="http://schemas.openxmlformats.org/officeDocument/2006/relationships/image" Target="../media/image94.png"/><Relationship Id="rId32" Type="http://schemas.openxmlformats.org/officeDocument/2006/relationships/image" Target="../media/image104.png"/><Relationship Id="rId53" Type="http://schemas.openxmlformats.org/officeDocument/2006/relationships/customXml" Target="../ink/ink89.xml"/><Relationship Id="rId74" Type="http://schemas.openxmlformats.org/officeDocument/2006/relationships/image" Target="../media/image124.png"/><Relationship Id="rId128" Type="http://schemas.openxmlformats.org/officeDocument/2006/relationships/customXml" Target="../ink/ink127.xml"/><Relationship Id="rId149" Type="http://schemas.openxmlformats.org/officeDocument/2006/relationships/image" Target="../media/image161.png"/><Relationship Id="rId5" Type="http://schemas.openxmlformats.org/officeDocument/2006/relationships/image" Target="../media/image91.png"/><Relationship Id="rId95" Type="http://schemas.openxmlformats.org/officeDocument/2006/relationships/image" Target="../media/image134.png"/><Relationship Id="rId160" Type="http://schemas.openxmlformats.org/officeDocument/2006/relationships/customXml" Target="../ink/ink143.xml"/><Relationship Id="rId181" Type="http://schemas.openxmlformats.org/officeDocument/2006/relationships/image" Target="../media/image177.png"/><Relationship Id="rId22" Type="http://schemas.openxmlformats.org/officeDocument/2006/relationships/customXml" Target="../ink/ink72.xml"/><Relationship Id="rId43" Type="http://schemas.openxmlformats.org/officeDocument/2006/relationships/customXml" Target="../ink/ink83.xml"/><Relationship Id="rId64" Type="http://schemas.openxmlformats.org/officeDocument/2006/relationships/image" Target="../media/image119.png"/><Relationship Id="rId118" Type="http://schemas.openxmlformats.org/officeDocument/2006/relationships/customXml" Target="../ink/ink122.xml"/><Relationship Id="rId139" Type="http://schemas.openxmlformats.org/officeDocument/2006/relationships/image" Target="../media/image156.png"/><Relationship Id="rId85" Type="http://schemas.openxmlformats.org/officeDocument/2006/relationships/customXml" Target="../ink/ink105.xml"/><Relationship Id="rId150" Type="http://schemas.openxmlformats.org/officeDocument/2006/relationships/customXml" Target="../ink/ink138.xml"/><Relationship Id="rId171" Type="http://schemas.openxmlformats.org/officeDocument/2006/relationships/image" Target="../media/image172.png"/><Relationship Id="rId192" Type="http://schemas.openxmlformats.org/officeDocument/2006/relationships/customXml" Target="../ink/ink159.xml"/><Relationship Id="rId12" Type="http://schemas.openxmlformats.org/officeDocument/2006/relationships/customXml" Target="../ink/ink67.xml"/><Relationship Id="rId33" Type="http://schemas.openxmlformats.org/officeDocument/2006/relationships/customXml" Target="../ink/ink78.xml"/><Relationship Id="rId108" Type="http://schemas.openxmlformats.org/officeDocument/2006/relationships/customXml" Target="../ink/ink117.xml"/><Relationship Id="rId129" Type="http://schemas.openxmlformats.org/officeDocument/2006/relationships/image" Target="../media/image151.png"/><Relationship Id="rId54" Type="http://schemas.openxmlformats.org/officeDocument/2006/relationships/image" Target="../media/image114.png"/><Relationship Id="rId75" Type="http://schemas.openxmlformats.org/officeDocument/2006/relationships/customXml" Target="../ink/ink100.xml"/><Relationship Id="rId96" Type="http://schemas.openxmlformats.org/officeDocument/2006/relationships/customXml" Target="../ink/ink111.xml"/><Relationship Id="rId140" Type="http://schemas.openxmlformats.org/officeDocument/2006/relationships/customXml" Target="../ink/ink133.xml"/><Relationship Id="rId161" Type="http://schemas.openxmlformats.org/officeDocument/2006/relationships/image" Target="../media/image167.png"/><Relationship Id="rId182" Type="http://schemas.openxmlformats.org/officeDocument/2006/relationships/customXml" Target="../ink/ink154.xml"/><Relationship Id="rId6" Type="http://schemas.openxmlformats.org/officeDocument/2006/relationships/customXml" Target="../ink/ink64.xml"/><Relationship Id="rId23" Type="http://schemas.openxmlformats.org/officeDocument/2006/relationships/image" Target="../media/image100.png"/><Relationship Id="rId119" Type="http://schemas.openxmlformats.org/officeDocument/2006/relationships/image" Target="../media/image146.png"/><Relationship Id="rId44" Type="http://schemas.openxmlformats.org/officeDocument/2006/relationships/image" Target="../media/image110.png"/><Relationship Id="rId65" Type="http://schemas.openxmlformats.org/officeDocument/2006/relationships/customXml" Target="../ink/ink95.xml"/><Relationship Id="rId86" Type="http://schemas.openxmlformats.org/officeDocument/2006/relationships/customXml" Target="../ink/ink106.xml"/><Relationship Id="rId130" Type="http://schemas.openxmlformats.org/officeDocument/2006/relationships/customXml" Target="../ink/ink128.xml"/><Relationship Id="rId151" Type="http://schemas.openxmlformats.org/officeDocument/2006/relationships/image" Target="../media/image162.png"/><Relationship Id="rId172" Type="http://schemas.openxmlformats.org/officeDocument/2006/relationships/customXml" Target="../ink/ink149.xml"/><Relationship Id="rId193" Type="http://schemas.openxmlformats.org/officeDocument/2006/relationships/image" Target="../media/image183.png"/><Relationship Id="rId13" Type="http://schemas.openxmlformats.org/officeDocument/2006/relationships/image" Target="../media/image95.png"/><Relationship Id="rId109" Type="http://schemas.openxmlformats.org/officeDocument/2006/relationships/image" Target="../media/image141.png"/><Relationship Id="rId34" Type="http://schemas.openxmlformats.org/officeDocument/2006/relationships/image" Target="../media/image105.png"/><Relationship Id="rId50" Type="http://schemas.openxmlformats.org/officeDocument/2006/relationships/image" Target="../media/image112.png"/><Relationship Id="rId55" Type="http://schemas.openxmlformats.org/officeDocument/2006/relationships/customXml" Target="../ink/ink90.xml"/><Relationship Id="rId76" Type="http://schemas.openxmlformats.org/officeDocument/2006/relationships/image" Target="../media/image125.png"/><Relationship Id="rId97" Type="http://schemas.openxmlformats.org/officeDocument/2006/relationships/image" Target="../media/image135.png"/><Relationship Id="rId104" Type="http://schemas.openxmlformats.org/officeDocument/2006/relationships/customXml" Target="../ink/ink115.xml"/><Relationship Id="rId120" Type="http://schemas.openxmlformats.org/officeDocument/2006/relationships/customXml" Target="../ink/ink123.xml"/><Relationship Id="rId125" Type="http://schemas.openxmlformats.org/officeDocument/2006/relationships/image" Target="../media/image149.png"/><Relationship Id="rId141" Type="http://schemas.openxmlformats.org/officeDocument/2006/relationships/image" Target="../media/image157.png"/><Relationship Id="rId146" Type="http://schemas.openxmlformats.org/officeDocument/2006/relationships/customXml" Target="../ink/ink136.xml"/><Relationship Id="rId167" Type="http://schemas.openxmlformats.org/officeDocument/2006/relationships/image" Target="../media/image170.png"/><Relationship Id="rId188" Type="http://schemas.openxmlformats.org/officeDocument/2006/relationships/customXml" Target="../ink/ink157.xml"/><Relationship Id="rId7" Type="http://schemas.openxmlformats.org/officeDocument/2006/relationships/image" Target="../media/image92.png"/><Relationship Id="rId71" Type="http://schemas.openxmlformats.org/officeDocument/2006/relationships/customXml" Target="../ink/ink98.xml"/><Relationship Id="rId92" Type="http://schemas.openxmlformats.org/officeDocument/2006/relationships/customXml" Target="../ink/ink109.xml"/><Relationship Id="rId162" Type="http://schemas.openxmlformats.org/officeDocument/2006/relationships/customXml" Target="../ink/ink144.xml"/><Relationship Id="rId183" Type="http://schemas.openxmlformats.org/officeDocument/2006/relationships/image" Target="../media/image178.png"/><Relationship Id="rId2" Type="http://schemas.openxmlformats.org/officeDocument/2006/relationships/customXml" Target="../ink/ink62.xml"/><Relationship Id="rId29" Type="http://schemas.openxmlformats.org/officeDocument/2006/relationships/customXml" Target="../ink/ink76.xml"/><Relationship Id="rId24" Type="http://schemas.openxmlformats.org/officeDocument/2006/relationships/customXml" Target="../ink/ink73.xml"/><Relationship Id="rId40" Type="http://schemas.openxmlformats.org/officeDocument/2006/relationships/image" Target="../media/image108.png"/><Relationship Id="rId45" Type="http://schemas.openxmlformats.org/officeDocument/2006/relationships/customXml" Target="../ink/ink84.xml"/><Relationship Id="rId66" Type="http://schemas.openxmlformats.org/officeDocument/2006/relationships/image" Target="../media/image120.png"/><Relationship Id="rId87" Type="http://schemas.openxmlformats.org/officeDocument/2006/relationships/image" Target="../media/image130.png"/><Relationship Id="rId110" Type="http://schemas.openxmlformats.org/officeDocument/2006/relationships/customXml" Target="../ink/ink118.xml"/><Relationship Id="rId115" Type="http://schemas.openxmlformats.org/officeDocument/2006/relationships/image" Target="../media/image144.png"/><Relationship Id="rId131" Type="http://schemas.openxmlformats.org/officeDocument/2006/relationships/image" Target="../media/image152.png"/><Relationship Id="rId136" Type="http://schemas.openxmlformats.org/officeDocument/2006/relationships/customXml" Target="../ink/ink131.xml"/><Relationship Id="rId157" Type="http://schemas.openxmlformats.org/officeDocument/2006/relationships/image" Target="../media/image165.png"/><Relationship Id="rId178" Type="http://schemas.openxmlformats.org/officeDocument/2006/relationships/customXml" Target="../ink/ink152.xml"/><Relationship Id="rId61" Type="http://schemas.openxmlformats.org/officeDocument/2006/relationships/customXml" Target="../ink/ink93.xml"/><Relationship Id="rId82" Type="http://schemas.openxmlformats.org/officeDocument/2006/relationships/image" Target="../media/image128.png"/><Relationship Id="rId152" Type="http://schemas.openxmlformats.org/officeDocument/2006/relationships/customXml" Target="../ink/ink139.xml"/><Relationship Id="rId173" Type="http://schemas.openxmlformats.org/officeDocument/2006/relationships/image" Target="../media/image173.png"/><Relationship Id="rId19" Type="http://schemas.openxmlformats.org/officeDocument/2006/relationships/image" Target="../media/image98.png"/><Relationship Id="rId14" Type="http://schemas.openxmlformats.org/officeDocument/2006/relationships/customXml" Target="../ink/ink68.xml"/><Relationship Id="rId30" Type="http://schemas.openxmlformats.org/officeDocument/2006/relationships/image" Target="../media/image103.png"/><Relationship Id="rId35" Type="http://schemas.openxmlformats.org/officeDocument/2006/relationships/customXml" Target="../ink/ink79.xml"/><Relationship Id="rId56" Type="http://schemas.openxmlformats.org/officeDocument/2006/relationships/image" Target="../media/image115.png"/><Relationship Id="rId77" Type="http://schemas.openxmlformats.org/officeDocument/2006/relationships/customXml" Target="../ink/ink101.xml"/><Relationship Id="rId100" Type="http://schemas.openxmlformats.org/officeDocument/2006/relationships/customXml" Target="../ink/ink113.xml"/><Relationship Id="rId105" Type="http://schemas.openxmlformats.org/officeDocument/2006/relationships/image" Target="../media/image139.png"/><Relationship Id="rId126" Type="http://schemas.openxmlformats.org/officeDocument/2006/relationships/customXml" Target="../ink/ink126.xml"/><Relationship Id="rId147" Type="http://schemas.openxmlformats.org/officeDocument/2006/relationships/image" Target="../media/image160.png"/><Relationship Id="rId168" Type="http://schemas.openxmlformats.org/officeDocument/2006/relationships/customXml" Target="../ink/ink147.xml"/><Relationship Id="rId8" Type="http://schemas.openxmlformats.org/officeDocument/2006/relationships/customXml" Target="../ink/ink65.xml"/><Relationship Id="rId51" Type="http://schemas.openxmlformats.org/officeDocument/2006/relationships/customXml" Target="../ink/ink88.xml"/><Relationship Id="rId72" Type="http://schemas.openxmlformats.org/officeDocument/2006/relationships/image" Target="../media/image123.png"/><Relationship Id="rId93" Type="http://schemas.openxmlformats.org/officeDocument/2006/relationships/image" Target="../media/image133.png"/><Relationship Id="rId98" Type="http://schemas.openxmlformats.org/officeDocument/2006/relationships/customXml" Target="../ink/ink112.xml"/><Relationship Id="rId121" Type="http://schemas.openxmlformats.org/officeDocument/2006/relationships/image" Target="../media/image147.png"/><Relationship Id="rId142" Type="http://schemas.openxmlformats.org/officeDocument/2006/relationships/customXml" Target="../ink/ink134.xml"/><Relationship Id="rId163" Type="http://schemas.openxmlformats.org/officeDocument/2006/relationships/image" Target="../media/image168.png"/><Relationship Id="rId184" Type="http://schemas.openxmlformats.org/officeDocument/2006/relationships/customXml" Target="../ink/ink155.xml"/><Relationship Id="rId189" Type="http://schemas.openxmlformats.org/officeDocument/2006/relationships/image" Target="../media/image181.png"/><Relationship Id="rId3" Type="http://schemas.openxmlformats.org/officeDocument/2006/relationships/image" Target="../media/image90.png"/><Relationship Id="rId25" Type="http://schemas.openxmlformats.org/officeDocument/2006/relationships/customXml" Target="../ink/ink74.xml"/><Relationship Id="rId46" Type="http://schemas.openxmlformats.org/officeDocument/2006/relationships/customXml" Target="../ink/ink85.xml"/><Relationship Id="rId67" Type="http://schemas.openxmlformats.org/officeDocument/2006/relationships/customXml" Target="../ink/ink96.xml"/><Relationship Id="rId116" Type="http://schemas.openxmlformats.org/officeDocument/2006/relationships/customXml" Target="../ink/ink121.xml"/><Relationship Id="rId137" Type="http://schemas.openxmlformats.org/officeDocument/2006/relationships/image" Target="../media/image155.png"/><Relationship Id="rId158" Type="http://schemas.openxmlformats.org/officeDocument/2006/relationships/customXml" Target="../ink/ink142.xml"/><Relationship Id="rId20" Type="http://schemas.openxmlformats.org/officeDocument/2006/relationships/customXml" Target="../ink/ink71.xml"/><Relationship Id="rId41" Type="http://schemas.openxmlformats.org/officeDocument/2006/relationships/customXml" Target="../ink/ink82.xml"/><Relationship Id="rId62" Type="http://schemas.openxmlformats.org/officeDocument/2006/relationships/image" Target="../media/image118.png"/><Relationship Id="rId83" Type="http://schemas.openxmlformats.org/officeDocument/2006/relationships/customXml" Target="../ink/ink104.xml"/><Relationship Id="rId88" Type="http://schemas.openxmlformats.org/officeDocument/2006/relationships/customXml" Target="../ink/ink107.xml"/><Relationship Id="rId111" Type="http://schemas.openxmlformats.org/officeDocument/2006/relationships/image" Target="../media/image142.png"/><Relationship Id="rId132" Type="http://schemas.openxmlformats.org/officeDocument/2006/relationships/customXml" Target="../ink/ink129.xml"/><Relationship Id="rId153" Type="http://schemas.openxmlformats.org/officeDocument/2006/relationships/image" Target="../media/image163.png"/><Relationship Id="rId174" Type="http://schemas.openxmlformats.org/officeDocument/2006/relationships/customXml" Target="../ink/ink150.xml"/><Relationship Id="rId179" Type="http://schemas.openxmlformats.org/officeDocument/2006/relationships/image" Target="../media/image176.png"/><Relationship Id="rId190" Type="http://schemas.openxmlformats.org/officeDocument/2006/relationships/customXml" Target="../ink/ink158.xml"/><Relationship Id="rId15" Type="http://schemas.openxmlformats.org/officeDocument/2006/relationships/image" Target="../media/image96.png"/><Relationship Id="rId36" Type="http://schemas.openxmlformats.org/officeDocument/2006/relationships/image" Target="../media/image106.png"/><Relationship Id="rId57" Type="http://schemas.openxmlformats.org/officeDocument/2006/relationships/customXml" Target="../ink/ink91.xml"/><Relationship Id="rId106" Type="http://schemas.openxmlformats.org/officeDocument/2006/relationships/customXml" Target="../ink/ink116.xml"/><Relationship Id="rId127" Type="http://schemas.openxmlformats.org/officeDocument/2006/relationships/image" Target="../media/image150.png"/><Relationship Id="rId10" Type="http://schemas.openxmlformats.org/officeDocument/2006/relationships/customXml" Target="../ink/ink66.xml"/><Relationship Id="rId31" Type="http://schemas.openxmlformats.org/officeDocument/2006/relationships/customXml" Target="../ink/ink77.xml"/><Relationship Id="rId52" Type="http://schemas.openxmlformats.org/officeDocument/2006/relationships/image" Target="../media/image113.png"/><Relationship Id="rId73" Type="http://schemas.openxmlformats.org/officeDocument/2006/relationships/customXml" Target="../ink/ink99.xml"/><Relationship Id="rId78" Type="http://schemas.openxmlformats.org/officeDocument/2006/relationships/image" Target="../media/image126.png"/><Relationship Id="rId94" Type="http://schemas.openxmlformats.org/officeDocument/2006/relationships/customXml" Target="../ink/ink110.xml"/><Relationship Id="rId99" Type="http://schemas.openxmlformats.org/officeDocument/2006/relationships/image" Target="../media/image136.png"/><Relationship Id="rId101" Type="http://schemas.openxmlformats.org/officeDocument/2006/relationships/image" Target="../media/image137.png"/><Relationship Id="rId122" Type="http://schemas.openxmlformats.org/officeDocument/2006/relationships/customXml" Target="../ink/ink124.xml"/><Relationship Id="rId143" Type="http://schemas.openxmlformats.org/officeDocument/2006/relationships/image" Target="../media/image158.png"/><Relationship Id="rId148" Type="http://schemas.openxmlformats.org/officeDocument/2006/relationships/customXml" Target="../ink/ink137.xml"/><Relationship Id="rId164" Type="http://schemas.openxmlformats.org/officeDocument/2006/relationships/customXml" Target="../ink/ink145.xml"/><Relationship Id="rId169" Type="http://schemas.openxmlformats.org/officeDocument/2006/relationships/image" Target="../media/image171.png"/><Relationship Id="rId185" Type="http://schemas.openxmlformats.org/officeDocument/2006/relationships/image" Target="../media/image179.png"/><Relationship Id="rId4" Type="http://schemas.openxmlformats.org/officeDocument/2006/relationships/customXml" Target="../ink/ink63.xml"/><Relationship Id="rId9" Type="http://schemas.openxmlformats.org/officeDocument/2006/relationships/image" Target="../media/image93.png"/><Relationship Id="rId180" Type="http://schemas.openxmlformats.org/officeDocument/2006/relationships/customXml" Target="../ink/ink153.xml"/><Relationship Id="rId26" Type="http://schemas.openxmlformats.org/officeDocument/2006/relationships/image" Target="../media/image101.png"/><Relationship Id="rId47" Type="http://schemas.openxmlformats.org/officeDocument/2006/relationships/customXml" Target="../ink/ink86.xml"/><Relationship Id="rId68" Type="http://schemas.openxmlformats.org/officeDocument/2006/relationships/image" Target="../media/image121.png"/><Relationship Id="rId89" Type="http://schemas.openxmlformats.org/officeDocument/2006/relationships/image" Target="../media/image131.png"/><Relationship Id="rId112" Type="http://schemas.openxmlformats.org/officeDocument/2006/relationships/customXml" Target="../ink/ink119.xml"/><Relationship Id="rId133" Type="http://schemas.openxmlformats.org/officeDocument/2006/relationships/image" Target="../media/image153.png"/><Relationship Id="rId154" Type="http://schemas.openxmlformats.org/officeDocument/2006/relationships/customXml" Target="../ink/ink140.xml"/><Relationship Id="rId175" Type="http://schemas.openxmlformats.org/officeDocument/2006/relationships/image" Target="../media/image174.png"/><Relationship Id="rId16" Type="http://schemas.openxmlformats.org/officeDocument/2006/relationships/customXml" Target="../ink/ink69.xml"/><Relationship Id="rId37" Type="http://schemas.openxmlformats.org/officeDocument/2006/relationships/customXml" Target="../ink/ink80.xml"/><Relationship Id="rId58" Type="http://schemas.openxmlformats.org/officeDocument/2006/relationships/image" Target="../media/image116.png"/><Relationship Id="rId79" Type="http://schemas.openxmlformats.org/officeDocument/2006/relationships/customXml" Target="../ink/ink102.xml"/><Relationship Id="rId102" Type="http://schemas.openxmlformats.org/officeDocument/2006/relationships/customXml" Target="../ink/ink114.xml"/><Relationship Id="rId123" Type="http://schemas.openxmlformats.org/officeDocument/2006/relationships/image" Target="../media/image148.png"/><Relationship Id="rId144" Type="http://schemas.openxmlformats.org/officeDocument/2006/relationships/customXml" Target="../ink/ink135.xml"/><Relationship Id="rId90" Type="http://schemas.openxmlformats.org/officeDocument/2006/relationships/customXml" Target="../ink/ink108.xml"/><Relationship Id="rId165" Type="http://schemas.openxmlformats.org/officeDocument/2006/relationships/image" Target="../media/image169.png"/><Relationship Id="rId186" Type="http://schemas.openxmlformats.org/officeDocument/2006/relationships/customXml" Target="../ink/ink156.xml"/><Relationship Id="rId27" Type="http://schemas.openxmlformats.org/officeDocument/2006/relationships/customXml" Target="../ink/ink75.xml"/><Relationship Id="rId48" Type="http://schemas.openxmlformats.org/officeDocument/2006/relationships/image" Target="../media/image111.png"/><Relationship Id="rId69" Type="http://schemas.openxmlformats.org/officeDocument/2006/relationships/customXml" Target="../ink/ink97.xml"/><Relationship Id="rId113" Type="http://schemas.openxmlformats.org/officeDocument/2006/relationships/image" Target="../media/image143.png"/><Relationship Id="rId134" Type="http://schemas.openxmlformats.org/officeDocument/2006/relationships/customXml" Target="../ink/ink130.xml"/><Relationship Id="rId80" Type="http://schemas.openxmlformats.org/officeDocument/2006/relationships/image" Target="../media/image127.png"/><Relationship Id="rId155" Type="http://schemas.openxmlformats.org/officeDocument/2006/relationships/image" Target="../media/image164.png"/><Relationship Id="rId176" Type="http://schemas.openxmlformats.org/officeDocument/2006/relationships/customXml" Target="../ink/ink151.xml"/><Relationship Id="rId17" Type="http://schemas.openxmlformats.org/officeDocument/2006/relationships/image" Target="../media/image97.png"/><Relationship Id="rId38" Type="http://schemas.openxmlformats.org/officeDocument/2006/relationships/image" Target="../media/image107.png"/><Relationship Id="rId59" Type="http://schemas.openxmlformats.org/officeDocument/2006/relationships/customXml" Target="../ink/ink92.xml"/><Relationship Id="rId103" Type="http://schemas.openxmlformats.org/officeDocument/2006/relationships/image" Target="../media/image138.png"/><Relationship Id="rId124" Type="http://schemas.openxmlformats.org/officeDocument/2006/relationships/customXml" Target="../ink/ink125.xml"/><Relationship Id="rId70" Type="http://schemas.openxmlformats.org/officeDocument/2006/relationships/image" Target="../media/image122.png"/><Relationship Id="rId91" Type="http://schemas.openxmlformats.org/officeDocument/2006/relationships/image" Target="../media/image132.png"/><Relationship Id="rId145" Type="http://schemas.openxmlformats.org/officeDocument/2006/relationships/image" Target="../media/image159.png"/><Relationship Id="rId166" Type="http://schemas.openxmlformats.org/officeDocument/2006/relationships/customXml" Target="../ink/ink146.xml"/><Relationship Id="rId187" Type="http://schemas.openxmlformats.org/officeDocument/2006/relationships/image" Target="../media/image180.png"/><Relationship Id="rId1" Type="http://schemas.openxmlformats.org/officeDocument/2006/relationships/slideLayout" Target="../slideLayouts/slideLayout2.xml"/><Relationship Id="rId28" Type="http://schemas.openxmlformats.org/officeDocument/2006/relationships/image" Target="../media/image102.png"/><Relationship Id="rId49" Type="http://schemas.openxmlformats.org/officeDocument/2006/relationships/customXml" Target="../ink/ink87.xml"/><Relationship Id="rId114" Type="http://schemas.openxmlformats.org/officeDocument/2006/relationships/customXml" Target="../ink/ink120.xml"/><Relationship Id="rId60" Type="http://schemas.openxmlformats.org/officeDocument/2006/relationships/image" Target="../media/image117.png"/><Relationship Id="rId81" Type="http://schemas.openxmlformats.org/officeDocument/2006/relationships/customXml" Target="../ink/ink103.xml"/><Relationship Id="rId135" Type="http://schemas.openxmlformats.org/officeDocument/2006/relationships/image" Target="../media/image154.png"/><Relationship Id="rId156" Type="http://schemas.openxmlformats.org/officeDocument/2006/relationships/customXml" Target="../ink/ink141.xml"/><Relationship Id="rId177" Type="http://schemas.openxmlformats.org/officeDocument/2006/relationships/image" Target="../media/image175.png"/><Relationship Id="rId18" Type="http://schemas.openxmlformats.org/officeDocument/2006/relationships/customXml" Target="../ink/ink70.xml"/><Relationship Id="rId39" Type="http://schemas.openxmlformats.org/officeDocument/2006/relationships/customXml" Target="../ink/ink81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tiff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image" Target="../media/image3.tiff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3" Type="http://schemas.openxmlformats.org/officeDocument/2006/relationships/image" Target="../media/image9.png"/><Relationship Id="rId18" Type="http://schemas.openxmlformats.org/officeDocument/2006/relationships/customXml" Target="../ink/ink7.xml"/><Relationship Id="rId26" Type="http://schemas.openxmlformats.org/officeDocument/2006/relationships/customXml" Target="../ink/ink11.xml"/><Relationship Id="rId39" Type="http://schemas.openxmlformats.org/officeDocument/2006/relationships/image" Target="../media/image22.png"/><Relationship Id="rId21" Type="http://schemas.openxmlformats.org/officeDocument/2006/relationships/image" Target="../media/image13.png"/><Relationship Id="rId34" Type="http://schemas.openxmlformats.org/officeDocument/2006/relationships/customXml" Target="../ink/ink15.xml"/><Relationship Id="rId42" Type="http://schemas.openxmlformats.org/officeDocument/2006/relationships/customXml" Target="../ink/ink19.xml"/><Relationship Id="rId47" Type="http://schemas.openxmlformats.org/officeDocument/2006/relationships/image" Target="../media/image26.png"/><Relationship Id="rId50" Type="http://schemas.openxmlformats.org/officeDocument/2006/relationships/customXml" Target="../ink/ink23.xml"/><Relationship Id="rId55" Type="http://schemas.openxmlformats.org/officeDocument/2006/relationships/image" Target="../media/image30.png"/><Relationship Id="rId7" Type="http://schemas.openxmlformats.org/officeDocument/2006/relationships/image" Target="../media/image6.png"/><Relationship Id="rId2" Type="http://schemas.openxmlformats.org/officeDocument/2006/relationships/slideLayout" Target="../slideLayouts/slideLayout6.xml"/><Relationship Id="rId16" Type="http://schemas.openxmlformats.org/officeDocument/2006/relationships/customXml" Target="../ink/ink6.xml"/><Relationship Id="rId29" Type="http://schemas.openxmlformats.org/officeDocument/2006/relationships/image" Target="../media/image17.png"/><Relationship Id="rId11" Type="http://schemas.openxmlformats.org/officeDocument/2006/relationships/image" Target="../media/image8.png"/><Relationship Id="rId24" Type="http://schemas.openxmlformats.org/officeDocument/2006/relationships/customXml" Target="../ink/ink10.xml"/><Relationship Id="rId32" Type="http://schemas.openxmlformats.org/officeDocument/2006/relationships/customXml" Target="../ink/ink14.xml"/><Relationship Id="rId37" Type="http://schemas.openxmlformats.org/officeDocument/2006/relationships/image" Target="../media/image21.png"/><Relationship Id="rId40" Type="http://schemas.openxmlformats.org/officeDocument/2006/relationships/customXml" Target="../ink/ink18.xml"/><Relationship Id="rId45" Type="http://schemas.openxmlformats.org/officeDocument/2006/relationships/image" Target="../media/image25.png"/><Relationship Id="rId53" Type="http://schemas.openxmlformats.org/officeDocument/2006/relationships/image" Target="../media/image29.png"/><Relationship Id="rId58" Type="http://schemas.openxmlformats.org/officeDocument/2006/relationships/customXml" Target="../ink/ink27.xml"/><Relationship Id="rId5" Type="http://schemas.openxmlformats.org/officeDocument/2006/relationships/image" Target="../media/image3.tiff"/><Relationship Id="rId61" Type="http://schemas.openxmlformats.org/officeDocument/2006/relationships/image" Target="../media/image33.png"/><Relationship Id="rId19" Type="http://schemas.openxmlformats.org/officeDocument/2006/relationships/image" Target="../media/image12.png"/><Relationship Id="rId14" Type="http://schemas.openxmlformats.org/officeDocument/2006/relationships/customXml" Target="../ink/ink5.xml"/><Relationship Id="rId22" Type="http://schemas.openxmlformats.org/officeDocument/2006/relationships/customXml" Target="../ink/ink9.xml"/><Relationship Id="rId27" Type="http://schemas.openxmlformats.org/officeDocument/2006/relationships/image" Target="../media/image16.png"/><Relationship Id="rId30" Type="http://schemas.openxmlformats.org/officeDocument/2006/relationships/customXml" Target="../ink/ink13.xml"/><Relationship Id="rId35" Type="http://schemas.openxmlformats.org/officeDocument/2006/relationships/image" Target="../media/image20.png"/><Relationship Id="rId43" Type="http://schemas.openxmlformats.org/officeDocument/2006/relationships/image" Target="../media/image24.png"/><Relationship Id="rId48" Type="http://schemas.openxmlformats.org/officeDocument/2006/relationships/customXml" Target="../ink/ink22.xml"/><Relationship Id="rId56" Type="http://schemas.openxmlformats.org/officeDocument/2006/relationships/customXml" Target="../ink/ink26.xml"/><Relationship Id="rId8" Type="http://schemas.openxmlformats.org/officeDocument/2006/relationships/customXml" Target="../ink/ink2.xml"/><Relationship Id="rId51" Type="http://schemas.openxmlformats.org/officeDocument/2006/relationships/image" Target="../media/image28.png"/><Relationship Id="rId3" Type="http://schemas.openxmlformats.org/officeDocument/2006/relationships/oleObject" Target="../embeddings/oleObject1.bin"/><Relationship Id="rId12" Type="http://schemas.openxmlformats.org/officeDocument/2006/relationships/customXml" Target="../ink/ink4.xml"/><Relationship Id="rId17" Type="http://schemas.openxmlformats.org/officeDocument/2006/relationships/image" Target="../media/image11.png"/><Relationship Id="rId25" Type="http://schemas.openxmlformats.org/officeDocument/2006/relationships/image" Target="../media/image15.png"/><Relationship Id="rId33" Type="http://schemas.openxmlformats.org/officeDocument/2006/relationships/image" Target="../media/image19.png"/><Relationship Id="rId38" Type="http://schemas.openxmlformats.org/officeDocument/2006/relationships/customXml" Target="../ink/ink17.xml"/><Relationship Id="rId46" Type="http://schemas.openxmlformats.org/officeDocument/2006/relationships/customXml" Target="../ink/ink21.xml"/><Relationship Id="rId59" Type="http://schemas.openxmlformats.org/officeDocument/2006/relationships/image" Target="../media/image32.png"/><Relationship Id="rId20" Type="http://schemas.openxmlformats.org/officeDocument/2006/relationships/customXml" Target="../ink/ink8.xml"/><Relationship Id="rId41" Type="http://schemas.openxmlformats.org/officeDocument/2006/relationships/image" Target="../media/image23.png"/><Relationship Id="rId54" Type="http://schemas.openxmlformats.org/officeDocument/2006/relationships/customXml" Target="../ink/ink25.xml"/><Relationship Id="rId1" Type="http://schemas.openxmlformats.org/officeDocument/2006/relationships/vmlDrawing" Target="../drawings/vmlDrawing1.vml"/><Relationship Id="rId6" Type="http://schemas.openxmlformats.org/officeDocument/2006/relationships/customXml" Target="../ink/ink1.xml"/><Relationship Id="rId15" Type="http://schemas.openxmlformats.org/officeDocument/2006/relationships/image" Target="../media/image10.png"/><Relationship Id="rId23" Type="http://schemas.openxmlformats.org/officeDocument/2006/relationships/image" Target="../media/image14.png"/><Relationship Id="rId28" Type="http://schemas.openxmlformats.org/officeDocument/2006/relationships/customXml" Target="../ink/ink12.xml"/><Relationship Id="rId36" Type="http://schemas.openxmlformats.org/officeDocument/2006/relationships/customXml" Target="../ink/ink16.xml"/><Relationship Id="rId49" Type="http://schemas.openxmlformats.org/officeDocument/2006/relationships/image" Target="../media/image27.png"/><Relationship Id="rId57" Type="http://schemas.openxmlformats.org/officeDocument/2006/relationships/image" Target="../media/image31.png"/><Relationship Id="rId10" Type="http://schemas.openxmlformats.org/officeDocument/2006/relationships/customXml" Target="../ink/ink3.xml"/><Relationship Id="rId31" Type="http://schemas.openxmlformats.org/officeDocument/2006/relationships/image" Target="../media/image18.png"/><Relationship Id="rId44" Type="http://schemas.openxmlformats.org/officeDocument/2006/relationships/customXml" Target="../ink/ink20.xml"/><Relationship Id="rId52" Type="http://schemas.openxmlformats.org/officeDocument/2006/relationships/customXml" Target="../ink/ink24.xml"/><Relationship Id="rId60" Type="http://schemas.openxmlformats.org/officeDocument/2006/relationships/customXml" Target="../ink/ink28.xml"/><Relationship Id="rId4" Type="http://schemas.openxmlformats.org/officeDocument/2006/relationships/image" Target="../media/image5.emf"/><Relationship Id="rId9" Type="http://schemas.openxmlformats.org/officeDocument/2006/relationships/image" Target="../media/image7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5.emf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emf"/><Relationship Id="rId3" Type="http://schemas.openxmlformats.org/officeDocument/2006/relationships/oleObject" Target="../embeddings/oleObject3.bin"/><Relationship Id="rId7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7.e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6.wmf"/><Relationship Id="rId9" Type="http://schemas.openxmlformats.org/officeDocument/2006/relationships/image" Target="../media/image2.emf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customXml" Target="../ink/ink31.xml"/><Relationship Id="rId13" Type="http://schemas.openxmlformats.org/officeDocument/2006/relationships/image" Target="../media/image42.png"/><Relationship Id="rId18" Type="http://schemas.openxmlformats.org/officeDocument/2006/relationships/customXml" Target="../ink/ink36.xml"/><Relationship Id="rId26" Type="http://schemas.openxmlformats.org/officeDocument/2006/relationships/customXml" Target="../ink/ink40.xml"/><Relationship Id="rId21" Type="http://schemas.openxmlformats.org/officeDocument/2006/relationships/image" Target="../media/image46.png"/><Relationship Id="rId7" Type="http://schemas.openxmlformats.org/officeDocument/2006/relationships/image" Target="../media/image39.png"/><Relationship Id="rId12" Type="http://schemas.openxmlformats.org/officeDocument/2006/relationships/customXml" Target="../ink/ink33.xml"/><Relationship Id="rId17" Type="http://schemas.openxmlformats.org/officeDocument/2006/relationships/image" Target="../media/image44.png"/><Relationship Id="rId25" Type="http://schemas.openxmlformats.org/officeDocument/2006/relationships/image" Target="../media/image48.png"/><Relationship Id="rId2" Type="http://schemas.openxmlformats.org/officeDocument/2006/relationships/customXml" Target="../ink/ink29.xml"/><Relationship Id="rId16" Type="http://schemas.openxmlformats.org/officeDocument/2006/relationships/customXml" Target="../ink/ink35.xml"/><Relationship Id="rId20" Type="http://schemas.openxmlformats.org/officeDocument/2006/relationships/customXml" Target="../ink/ink37.xml"/><Relationship Id="rId29" Type="http://schemas.openxmlformats.org/officeDocument/2006/relationships/image" Target="../media/image50.png"/><Relationship Id="rId1" Type="http://schemas.openxmlformats.org/officeDocument/2006/relationships/slideLayout" Target="../slideLayouts/slideLayout2.xml"/><Relationship Id="rId6" Type="http://schemas.openxmlformats.org/officeDocument/2006/relationships/customXml" Target="../ink/ink30.xml"/><Relationship Id="rId11" Type="http://schemas.openxmlformats.org/officeDocument/2006/relationships/image" Target="../media/image41.png"/><Relationship Id="rId24" Type="http://schemas.openxmlformats.org/officeDocument/2006/relationships/customXml" Target="../ink/ink39.xml"/><Relationship Id="rId5" Type="http://schemas.openxmlformats.org/officeDocument/2006/relationships/image" Target="../media/image38.png"/><Relationship Id="rId15" Type="http://schemas.openxmlformats.org/officeDocument/2006/relationships/image" Target="../media/image43.png"/><Relationship Id="rId23" Type="http://schemas.openxmlformats.org/officeDocument/2006/relationships/image" Target="../media/image47.png"/><Relationship Id="rId28" Type="http://schemas.openxmlformats.org/officeDocument/2006/relationships/customXml" Target="../ink/ink41.xml"/><Relationship Id="rId10" Type="http://schemas.openxmlformats.org/officeDocument/2006/relationships/customXml" Target="../ink/ink32.xml"/><Relationship Id="rId19" Type="http://schemas.openxmlformats.org/officeDocument/2006/relationships/image" Target="../media/image45.png"/><Relationship Id="rId9" Type="http://schemas.openxmlformats.org/officeDocument/2006/relationships/image" Target="../media/image40.png"/><Relationship Id="rId14" Type="http://schemas.openxmlformats.org/officeDocument/2006/relationships/customXml" Target="../ink/ink34.xml"/><Relationship Id="rId22" Type="http://schemas.openxmlformats.org/officeDocument/2006/relationships/customXml" Target="../ink/ink38.xml"/><Relationship Id="rId27" Type="http://schemas.openxmlformats.org/officeDocument/2006/relationships/image" Target="../media/image49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Rectangle 2">
            <a:extLst>
              <a:ext uri="{FF2B5EF4-FFF2-40B4-BE49-F238E27FC236}">
                <a16:creationId xmlns:a16="http://schemas.microsoft.com/office/drawing/2014/main" id="{526EE85D-E249-6C40-A933-4751717600E9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633663" y="1503946"/>
            <a:ext cx="6862011" cy="1030705"/>
          </a:xfrm>
        </p:spPr>
        <p:txBody>
          <a:bodyPr>
            <a:normAutofit/>
          </a:bodyPr>
          <a:lstStyle/>
          <a:p>
            <a:r>
              <a:rPr lang="en-US" dirty="0"/>
              <a:t>Classification</a:t>
            </a:r>
            <a:endParaRPr lang="en-US" altLang="en-US" dirty="0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Model Selection for Decision Trees</a:t>
            </a:r>
          </a:p>
        </p:txBody>
      </p:sp>
      <p:sp>
        <p:nvSpPr>
          <p:cNvPr id="3072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altLang="en-US" sz="2200" dirty="0">
                <a:solidFill>
                  <a:srgbClr val="FF0000"/>
                </a:solidFill>
              </a:rPr>
              <a:t>Post-pruning</a:t>
            </a:r>
          </a:p>
          <a:p>
            <a:pPr lvl="1"/>
            <a:r>
              <a:rPr lang="en-US" altLang="en-US" sz="2200" dirty="0"/>
              <a:t>Grow decision tree to its entirety</a:t>
            </a:r>
          </a:p>
          <a:p>
            <a:pPr lvl="1"/>
            <a:r>
              <a:rPr lang="en-US" altLang="en-US" sz="2200" dirty="0"/>
              <a:t>Subtree replacement</a:t>
            </a:r>
          </a:p>
          <a:p>
            <a:pPr lvl="2"/>
            <a:r>
              <a:rPr lang="en-US" altLang="en-US" sz="2200" dirty="0"/>
              <a:t> Trim the nodes of the decision tree in a bottom-up fashion</a:t>
            </a:r>
          </a:p>
          <a:p>
            <a:pPr lvl="2"/>
            <a:r>
              <a:rPr lang="en-US" altLang="en-US" sz="2200" dirty="0"/>
              <a:t> If generalization error improves after trimming, replace sub-tree by a leaf node </a:t>
            </a:r>
          </a:p>
          <a:p>
            <a:pPr lvl="2"/>
            <a:r>
              <a:rPr lang="en-US" altLang="en-US" sz="2200" dirty="0"/>
              <a:t> Class label of leaf node is determined from </a:t>
            </a:r>
            <a:r>
              <a:rPr lang="en-US" altLang="en-US" sz="2200" dirty="0">
                <a:solidFill>
                  <a:schemeClr val="accent3"/>
                </a:solidFill>
              </a:rPr>
              <a:t>majority</a:t>
            </a:r>
            <a:r>
              <a:rPr lang="en-US" altLang="en-US" sz="2200" dirty="0"/>
              <a:t> class of instances in the sub-tree</a:t>
            </a: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2">
            <p14:nvContentPartPr>
              <p14:cNvPr id="13" name="Ink 12">
                <a:extLst>
                  <a:ext uri="{FF2B5EF4-FFF2-40B4-BE49-F238E27FC236}">
                    <a16:creationId xmlns:a16="http://schemas.microsoft.com/office/drawing/2014/main" id="{7B44E5DF-7E6E-CA4E-82C4-B78C823DC0EB}"/>
                  </a:ext>
                </a:extLst>
              </p14:cNvPr>
              <p14:cNvContentPartPr/>
              <p14:nvPr/>
            </p14:nvContentPartPr>
            <p14:xfrm>
              <a:off x="9532864" y="3147205"/>
              <a:ext cx="1012320" cy="330480"/>
            </p14:xfrm>
          </p:contentPart>
        </mc:Choice>
        <mc:Fallback xmlns="">
          <p:pic>
            <p:nvPicPr>
              <p:cNvPr id="13" name="Ink 12">
                <a:extLst>
                  <a:ext uri="{FF2B5EF4-FFF2-40B4-BE49-F238E27FC236}">
                    <a16:creationId xmlns:a16="http://schemas.microsoft.com/office/drawing/2014/main" id="{7B44E5DF-7E6E-CA4E-82C4-B78C823DC0EB}"/>
                  </a:ext>
                </a:extLst>
              </p:cNvPr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9523864" y="3138565"/>
                <a:ext cx="1029960" cy="348120"/>
              </a:xfrm>
              <a:prstGeom prst="rect">
                <a:avLst/>
              </a:prstGeom>
            </p:spPr>
          </p:pic>
        </mc:Fallback>
      </mc:AlternateContent>
      <p:grpSp>
        <p:nvGrpSpPr>
          <p:cNvPr id="16" name="Group 15">
            <a:extLst>
              <a:ext uri="{FF2B5EF4-FFF2-40B4-BE49-F238E27FC236}">
                <a16:creationId xmlns:a16="http://schemas.microsoft.com/office/drawing/2014/main" id="{A83D5096-CC2C-CD46-A7C0-C00E3ED33605}"/>
              </a:ext>
            </a:extLst>
          </p:cNvPr>
          <p:cNvGrpSpPr/>
          <p:nvPr/>
        </p:nvGrpSpPr>
        <p:grpSpPr>
          <a:xfrm>
            <a:off x="8658064" y="2448085"/>
            <a:ext cx="2713320" cy="1078200"/>
            <a:chOff x="8658064" y="2448085"/>
            <a:chExt cx="2713320" cy="10782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6">
              <p14:nvContentPartPr>
                <p14:cNvPr id="12" name="Ink 11">
                  <a:extLst>
                    <a:ext uri="{FF2B5EF4-FFF2-40B4-BE49-F238E27FC236}">
                      <a16:creationId xmlns:a16="http://schemas.microsoft.com/office/drawing/2014/main" id="{FC20B511-58A8-F34D-B810-52028A019B3B}"/>
                    </a:ext>
                  </a:extLst>
                </p14:cNvPr>
                <p14:cNvContentPartPr/>
                <p14:nvPr/>
              </p14:nvContentPartPr>
              <p14:xfrm>
                <a:off x="11072944" y="2668765"/>
                <a:ext cx="298440" cy="478080"/>
              </p14:xfrm>
            </p:contentPart>
          </mc:Choice>
          <mc:Fallback xmlns="">
            <p:pic>
              <p:nvPicPr>
                <p:cNvPr id="12" name="Ink 11">
                  <a:extLst>
                    <a:ext uri="{FF2B5EF4-FFF2-40B4-BE49-F238E27FC236}">
                      <a16:creationId xmlns:a16="http://schemas.microsoft.com/office/drawing/2014/main" id="{FC20B511-58A8-F34D-B810-52028A019B3B}"/>
                    </a:ext>
                  </a:extLst>
                </p:cNvPr>
                <p:cNvPicPr/>
                <p:nvPr/>
              </p:nvPicPr>
              <p:blipFill>
                <a:blip r:embed="rId7"/>
                <a:stretch>
                  <a:fillRect/>
                </a:stretch>
              </p:blipFill>
              <p:spPr>
                <a:xfrm>
                  <a:off x="11064304" y="2659765"/>
                  <a:ext cx="316080" cy="495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">
              <p14:nvContentPartPr>
                <p14:cNvPr id="3" name="Ink 2">
                  <a:extLst>
                    <a:ext uri="{FF2B5EF4-FFF2-40B4-BE49-F238E27FC236}">
                      <a16:creationId xmlns:a16="http://schemas.microsoft.com/office/drawing/2014/main" id="{08F6FD46-E844-7643-B33A-C373B0D1DB13}"/>
                    </a:ext>
                  </a:extLst>
                </p14:cNvPr>
                <p14:cNvContentPartPr/>
                <p14:nvPr/>
              </p14:nvContentPartPr>
              <p14:xfrm>
                <a:off x="8896384" y="2448085"/>
                <a:ext cx="306360" cy="573840"/>
              </p14:xfrm>
            </p:contentPart>
          </mc:Choice>
          <mc:Fallback xmlns="">
            <p:pic>
              <p:nvPicPr>
                <p:cNvPr id="3" name="Ink 2">
                  <a:extLst>
                    <a:ext uri="{FF2B5EF4-FFF2-40B4-BE49-F238E27FC236}">
                      <a16:creationId xmlns:a16="http://schemas.microsoft.com/office/drawing/2014/main" id="{08F6FD46-E844-7643-B33A-C373B0D1DB13}"/>
                    </a:ext>
                  </a:extLst>
                </p:cNvPr>
                <p:cNvPicPr/>
                <p:nvPr/>
              </p:nvPicPr>
              <p:blipFill>
                <a:blip r:embed="rId9"/>
                <a:stretch>
                  <a:fillRect/>
                </a:stretch>
              </p:blipFill>
              <p:spPr>
                <a:xfrm>
                  <a:off x="8887744" y="2439445"/>
                  <a:ext cx="324000" cy="591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">
              <p14:nvContentPartPr>
                <p14:cNvPr id="4" name="Ink 3">
                  <a:extLst>
                    <a:ext uri="{FF2B5EF4-FFF2-40B4-BE49-F238E27FC236}">
                      <a16:creationId xmlns:a16="http://schemas.microsoft.com/office/drawing/2014/main" id="{A11C115F-F585-5B43-B0C4-5CDC75D0C28E}"/>
                    </a:ext>
                  </a:extLst>
                </p14:cNvPr>
                <p14:cNvContentPartPr/>
                <p14:nvPr/>
              </p14:nvContentPartPr>
              <p14:xfrm>
                <a:off x="9199504" y="2674885"/>
                <a:ext cx="441000" cy="199440"/>
              </p14:xfrm>
            </p:contentPart>
          </mc:Choice>
          <mc:Fallback xmlns="">
            <p:pic>
              <p:nvPicPr>
                <p:cNvPr id="4" name="Ink 3">
                  <a:extLst>
                    <a:ext uri="{FF2B5EF4-FFF2-40B4-BE49-F238E27FC236}">
                      <a16:creationId xmlns:a16="http://schemas.microsoft.com/office/drawing/2014/main" id="{A11C115F-F585-5B43-B0C4-5CDC75D0C28E}"/>
                    </a:ext>
                  </a:extLst>
                </p:cNvPr>
                <p:cNvPicPr/>
                <p:nvPr/>
              </p:nvPicPr>
              <p:blipFill>
                <a:blip r:embed="rId11"/>
                <a:stretch>
                  <a:fillRect/>
                </a:stretch>
              </p:blipFill>
              <p:spPr>
                <a:xfrm>
                  <a:off x="9190864" y="2666245"/>
                  <a:ext cx="458640" cy="217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">
              <p14:nvContentPartPr>
                <p14:cNvPr id="6" name="Ink 5">
                  <a:extLst>
                    <a:ext uri="{FF2B5EF4-FFF2-40B4-BE49-F238E27FC236}">
                      <a16:creationId xmlns:a16="http://schemas.microsoft.com/office/drawing/2014/main" id="{BCC9B1FE-DCB0-E547-A238-1B83E96ACF88}"/>
                    </a:ext>
                  </a:extLst>
                </p14:cNvPr>
                <p14:cNvContentPartPr/>
                <p14:nvPr/>
              </p14:nvContentPartPr>
              <p14:xfrm>
                <a:off x="8658064" y="3007165"/>
                <a:ext cx="298800" cy="258120"/>
              </p14:xfrm>
            </p:contentPart>
          </mc:Choice>
          <mc:Fallback xmlns="">
            <p:pic>
              <p:nvPicPr>
                <p:cNvPr id="6" name="Ink 5">
                  <a:extLst>
                    <a:ext uri="{FF2B5EF4-FFF2-40B4-BE49-F238E27FC236}">
                      <a16:creationId xmlns:a16="http://schemas.microsoft.com/office/drawing/2014/main" id="{BCC9B1FE-DCB0-E547-A238-1B83E96ACF88}"/>
                    </a:ext>
                  </a:extLst>
                </p:cNvPr>
                <p:cNvPicPr/>
                <p:nvPr/>
              </p:nvPicPr>
              <p:blipFill>
                <a:blip r:embed="rId13"/>
                <a:stretch>
                  <a:fillRect/>
                </a:stretch>
              </p:blipFill>
              <p:spPr>
                <a:xfrm>
                  <a:off x="8649424" y="2998525"/>
                  <a:ext cx="316440" cy="275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4">
              <p14:nvContentPartPr>
                <p14:cNvPr id="7" name="Ink 6">
                  <a:extLst>
                    <a:ext uri="{FF2B5EF4-FFF2-40B4-BE49-F238E27FC236}">
                      <a16:creationId xmlns:a16="http://schemas.microsoft.com/office/drawing/2014/main" id="{7F150021-546D-9F4B-8D39-5F4FD2993A77}"/>
                    </a:ext>
                  </a:extLst>
                </p14:cNvPr>
                <p14:cNvContentPartPr/>
                <p14:nvPr/>
              </p14:nvContentPartPr>
              <p14:xfrm>
                <a:off x="9034984" y="3035605"/>
                <a:ext cx="145440" cy="208440"/>
              </p14:xfrm>
            </p:contentPart>
          </mc:Choice>
          <mc:Fallback xmlns="">
            <p:pic>
              <p:nvPicPr>
                <p:cNvPr id="7" name="Ink 6">
                  <a:extLst>
                    <a:ext uri="{FF2B5EF4-FFF2-40B4-BE49-F238E27FC236}">
                      <a16:creationId xmlns:a16="http://schemas.microsoft.com/office/drawing/2014/main" id="{7F150021-546D-9F4B-8D39-5F4FD2993A77}"/>
                    </a:ext>
                  </a:extLst>
                </p:cNvPr>
                <p:cNvPicPr/>
                <p:nvPr/>
              </p:nvPicPr>
              <p:blipFill>
                <a:blip r:embed="rId15"/>
                <a:stretch>
                  <a:fillRect/>
                </a:stretch>
              </p:blipFill>
              <p:spPr>
                <a:xfrm>
                  <a:off x="9026344" y="3026605"/>
                  <a:ext cx="163080" cy="226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6">
              <p14:nvContentPartPr>
                <p14:cNvPr id="8" name="Ink 7">
                  <a:extLst>
                    <a:ext uri="{FF2B5EF4-FFF2-40B4-BE49-F238E27FC236}">
                      <a16:creationId xmlns:a16="http://schemas.microsoft.com/office/drawing/2014/main" id="{9F8ED3C5-30E1-8248-9EE6-A10E3DCBB260}"/>
                    </a:ext>
                  </a:extLst>
                </p14:cNvPr>
                <p14:cNvContentPartPr/>
                <p14:nvPr/>
              </p14:nvContentPartPr>
              <p14:xfrm>
                <a:off x="9555904" y="2894485"/>
                <a:ext cx="111960" cy="303480"/>
              </p14:xfrm>
            </p:contentPart>
          </mc:Choice>
          <mc:Fallback xmlns="">
            <p:pic>
              <p:nvPicPr>
                <p:cNvPr id="8" name="Ink 7">
                  <a:extLst>
                    <a:ext uri="{FF2B5EF4-FFF2-40B4-BE49-F238E27FC236}">
                      <a16:creationId xmlns:a16="http://schemas.microsoft.com/office/drawing/2014/main" id="{9F8ED3C5-30E1-8248-9EE6-A10E3DCBB260}"/>
                    </a:ext>
                  </a:extLst>
                </p:cNvPr>
                <p:cNvPicPr/>
                <p:nvPr/>
              </p:nvPicPr>
              <p:blipFill>
                <a:blip r:embed="rId17"/>
                <a:stretch>
                  <a:fillRect/>
                </a:stretch>
              </p:blipFill>
              <p:spPr>
                <a:xfrm>
                  <a:off x="9546904" y="2885845"/>
                  <a:ext cx="129600" cy="321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8">
              <p14:nvContentPartPr>
                <p14:cNvPr id="9" name="Ink 8">
                  <a:extLst>
                    <a:ext uri="{FF2B5EF4-FFF2-40B4-BE49-F238E27FC236}">
                      <a16:creationId xmlns:a16="http://schemas.microsoft.com/office/drawing/2014/main" id="{CC435CB4-6D68-C245-81A6-8870371D9AC2}"/>
                    </a:ext>
                  </a:extLst>
                </p14:cNvPr>
                <p14:cNvContentPartPr/>
                <p14:nvPr/>
              </p14:nvContentPartPr>
              <p14:xfrm>
                <a:off x="9641584" y="2892685"/>
                <a:ext cx="299160" cy="249120"/>
              </p14:xfrm>
            </p:contentPart>
          </mc:Choice>
          <mc:Fallback xmlns="">
            <p:pic>
              <p:nvPicPr>
                <p:cNvPr id="9" name="Ink 8">
                  <a:extLst>
                    <a:ext uri="{FF2B5EF4-FFF2-40B4-BE49-F238E27FC236}">
                      <a16:creationId xmlns:a16="http://schemas.microsoft.com/office/drawing/2014/main" id="{CC435CB4-6D68-C245-81A6-8870371D9AC2}"/>
                    </a:ext>
                  </a:extLst>
                </p:cNvPr>
                <p:cNvPicPr/>
                <p:nvPr/>
              </p:nvPicPr>
              <p:blipFill>
                <a:blip r:embed="rId19"/>
                <a:stretch>
                  <a:fillRect/>
                </a:stretch>
              </p:blipFill>
              <p:spPr>
                <a:xfrm>
                  <a:off x="9632944" y="2883685"/>
                  <a:ext cx="316800" cy="266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0">
              <p14:nvContentPartPr>
                <p14:cNvPr id="10" name="Ink 9">
                  <a:extLst>
                    <a:ext uri="{FF2B5EF4-FFF2-40B4-BE49-F238E27FC236}">
                      <a16:creationId xmlns:a16="http://schemas.microsoft.com/office/drawing/2014/main" id="{33DD1811-7559-A440-87EA-342A6BE9A632}"/>
                    </a:ext>
                  </a:extLst>
                </p14:cNvPr>
                <p14:cNvContentPartPr/>
                <p14:nvPr/>
              </p14:nvContentPartPr>
              <p14:xfrm>
                <a:off x="9635824" y="2874685"/>
                <a:ext cx="798840" cy="165960"/>
              </p14:xfrm>
            </p:contentPart>
          </mc:Choice>
          <mc:Fallback xmlns="">
            <p:pic>
              <p:nvPicPr>
                <p:cNvPr id="10" name="Ink 9">
                  <a:extLst>
                    <a:ext uri="{FF2B5EF4-FFF2-40B4-BE49-F238E27FC236}">
                      <a16:creationId xmlns:a16="http://schemas.microsoft.com/office/drawing/2014/main" id="{33DD1811-7559-A440-87EA-342A6BE9A632}"/>
                    </a:ext>
                  </a:extLst>
                </p:cNvPr>
                <p:cNvPicPr/>
                <p:nvPr/>
              </p:nvPicPr>
              <p:blipFill>
                <a:blip r:embed="rId21"/>
                <a:stretch>
                  <a:fillRect/>
                </a:stretch>
              </p:blipFill>
              <p:spPr>
                <a:xfrm>
                  <a:off x="9626824" y="2866045"/>
                  <a:ext cx="816480" cy="183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2">
              <p14:nvContentPartPr>
                <p14:cNvPr id="15" name="Ink 14">
                  <a:extLst>
                    <a:ext uri="{FF2B5EF4-FFF2-40B4-BE49-F238E27FC236}">
                      <a16:creationId xmlns:a16="http://schemas.microsoft.com/office/drawing/2014/main" id="{2AF61C64-492F-3743-BB53-B4138EE2AAF3}"/>
                    </a:ext>
                  </a:extLst>
                </p14:cNvPr>
                <p14:cNvContentPartPr/>
                <p14:nvPr/>
              </p14:nvContentPartPr>
              <p14:xfrm>
                <a:off x="9368704" y="2558245"/>
                <a:ext cx="1213200" cy="968040"/>
              </p14:xfrm>
            </p:contentPart>
          </mc:Choice>
          <mc:Fallback xmlns="">
            <p:pic>
              <p:nvPicPr>
                <p:cNvPr id="15" name="Ink 14">
                  <a:extLst>
                    <a:ext uri="{FF2B5EF4-FFF2-40B4-BE49-F238E27FC236}">
                      <a16:creationId xmlns:a16="http://schemas.microsoft.com/office/drawing/2014/main" id="{2AF61C64-492F-3743-BB53-B4138EE2AAF3}"/>
                    </a:ext>
                  </a:extLst>
                </p:cNvPr>
                <p:cNvPicPr/>
                <p:nvPr/>
              </p:nvPicPr>
              <p:blipFill>
                <a:blip r:embed="rId23"/>
                <a:stretch>
                  <a:fillRect/>
                </a:stretch>
              </p:blipFill>
              <p:spPr>
                <a:xfrm>
                  <a:off x="9359704" y="2549605"/>
                  <a:ext cx="1230840" cy="985680"/>
                </a:xfrm>
                <a:prstGeom prst="rect">
                  <a:avLst/>
                </a:prstGeom>
              </p:spPr>
            </p:pic>
          </mc:Fallback>
        </mc:AlternateContent>
      </p:grp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Example of Post-Pruning</a:t>
            </a:r>
          </a:p>
        </p:txBody>
      </p:sp>
      <p:graphicFrame>
        <p:nvGraphicFramePr>
          <p:cNvPr id="31746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337503"/>
              </p:ext>
            </p:extLst>
          </p:nvPr>
        </p:nvGraphicFramePr>
        <p:xfrm>
          <a:off x="1401227" y="3419309"/>
          <a:ext cx="4689475" cy="2390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729" name="VISIO" r:id="rId4" imgW="4689544" imgH="2395148" progId="Visio.Drawing.6">
                  <p:embed/>
                </p:oleObj>
              </mc:Choice>
              <mc:Fallback>
                <p:oleObj name="VISIO" r:id="rId4" imgW="4689544" imgH="2395148" progId="Visio.Drawing.6">
                  <p:embed/>
                  <p:pic>
                    <p:nvPicPr>
                      <p:cNvPr id="31746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1227" y="3419309"/>
                        <a:ext cx="4689475" cy="2390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47204" name="Group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640062799"/>
              </p:ext>
            </p:extLst>
          </p:nvPr>
        </p:nvGraphicFramePr>
        <p:xfrm>
          <a:off x="4563526" y="2152485"/>
          <a:ext cx="1905000" cy="1219200"/>
        </p:xfrm>
        <a:graphic>
          <a:graphicData uri="http://schemas.openxmlformats.org/drawingml/2006/table">
            <a:tbl>
              <a:tblPr/>
              <a:tblGrid>
                <a:gridCol w="1447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57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572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 = Ye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810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 = No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81000">
                <a:tc gridSpan="2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Error = 10/3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31760" name="Text Box 17"/>
          <p:cNvSpPr txBox="1">
            <a:spLocks noChangeArrowheads="1"/>
          </p:cNvSpPr>
          <p:nvPr/>
        </p:nvSpPr>
        <p:spPr bwMode="auto">
          <a:xfrm>
            <a:off x="7344826" y="3009977"/>
            <a:ext cx="4648200" cy="28623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dirty="0"/>
              <a:t>Training Error (Before splitting) = 10/30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dirty="0"/>
              <a:t>Pessimistic error = (10 + 0.5)/30 = 10.5/30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800" dirty="0"/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dirty="0"/>
              <a:t>Training Error (After splitting) = 9/30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dirty="0"/>
              <a:t>Pessimistic error (After splitting)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dirty="0"/>
              <a:t>	= (9 + 4 </a:t>
            </a:r>
            <a:r>
              <a:rPr lang="en-US" altLang="en-US" sz="1800" dirty="0">
                <a:sym typeface="Symbol" charset="2"/>
              </a:rPr>
              <a:t> 0.5)/30 = 11/30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dirty="0"/>
              <a:t>	</a:t>
            </a:r>
            <a:r>
              <a:rPr lang="en-US" altLang="en-US" sz="1800" dirty="0">
                <a:solidFill>
                  <a:srgbClr val="FF0000"/>
                </a:solidFill>
              </a:rPr>
              <a:t>PRUNE!</a:t>
            </a:r>
          </a:p>
        </p:txBody>
      </p:sp>
      <p:graphicFrame>
        <p:nvGraphicFramePr>
          <p:cNvPr id="947218" name="Group 1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03340679"/>
              </p:ext>
            </p:extLst>
          </p:nvPr>
        </p:nvGraphicFramePr>
        <p:xfrm>
          <a:off x="105826" y="5857708"/>
          <a:ext cx="1752600" cy="715962"/>
        </p:xfrm>
        <a:graphic>
          <a:graphicData uri="http://schemas.openxmlformats.org/drawingml/2006/table">
            <a:tbl>
              <a:tblPr/>
              <a:tblGrid>
                <a:gridCol w="12954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57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3522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 = Yes</a:t>
                      </a:r>
                    </a:p>
                  </a:txBody>
                  <a:tcPr marT="45690" marB="456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8</a:t>
                      </a:r>
                    </a:p>
                  </a:txBody>
                  <a:tcPr marT="45690" marB="456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80742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 = No</a:t>
                      </a:r>
                    </a:p>
                  </a:txBody>
                  <a:tcPr marT="45690" marB="456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</a:t>
                      </a:r>
                    </a:p>
                  </a:txBody>
                  <a:tcPr marT="45690" marB="456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graphicFrame>
        <p:nvGraphicFramePr>
          <p:cNvPr id="947229" name="Group 2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575708215"/>
              </p:ext>
            </p:extLst>
          </p:nvPr>
        </p:nvGraphicFramePr>
        <p:xfrm>
          <a:off x="1934626" y="5857708"/>
          <a:ext cx="1752600" cy="715962"/>
        </p:xfrm>
        <a:graphic>
          <a:graphicData uri="http://schemas.openxmlformats.org/drawingml/2006/table">
            <a:tbl>
              <a:tblPr/>
              <a:tblGrid>
                <a:gridCol w="12954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57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3522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 = Yes</a:t>
                      </a:r>
                    </a:p>
                  </a:txBody>
                  <a:tcPr marT="45690" marB="456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</a:t>
                      </a:r>
                    </a:p>
                  </a:txBody>
                  <a:tcPr marT="45690" marB="456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80742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 = No</a:t>
                      </a:r>
                    </a:p>
                  </a:txBody>
                  <a:tcPr marT="45690" marB="456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</a:t>
                      </a:r>
                    </a:p>
                  </a:txBody>
                  <a:tcPr marT="45690" marB="456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graphicFrame>
        <p:nvGraphicFramePr>
          <p:cNvPr id="947240" name="Group 4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353624921"/>
              </p:ext>
            </p:extLst>
          </p:nvPr>
        </p:nvGraphicFramePr>
        <p:xfrm>
          <a:off x="3763426" y="5857708"/>
          <a:ext cx="1752600" cy="715962"/>
        </p:xfrm>
        <a:graphic>
          <a:graphicData uri="http://schemas.openxmlformats.org/drawingml/2006/table">
            <a:tbl>
              <a:tblPr/>
              <a:tblGrid>
                <a:gridCol w="12954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57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3522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 = Yes</a:t>
                      </a:r>
                    </a:p>
                  </a:txBody>
                  <a:tcPr marT="45690" marB="456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</a:t>
                      </a:r>
                    </a:p>
                  </a:txBody>
                  <a:tcPr marT="45690" marB="456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80742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 = No</a:t>
                      </a:r>
                    </a:p>
                  </a:txBody>
                  <a:tcPr marT="45690" marB="456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marT="45690" marB="456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graphicFrame>
        <p:nvGraphicFramePr>
          <p:cNvPr id="947251" name="Group 5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75642758"/>
              </p:ext>
            </p:extLst>
          </p:nvPr>
        </p:nvGraphicFramePr>
        <p:xfrm>
          <a:off x="5592226" y="5857708"/>
          <a:ext cx="1752600" cy="715962"/>
        </p:xfrm>
        <a:graphic>
          <a:graphicData uri="http://schemas.openxmlformats.org/drawingml/2006/table">
            <a:tbl>
              <a:tblPr/>
              <a:tblGrid>
                <a:gridCol w="12954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57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3522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 = Yes</a:t>
                      </a:r>
                    </a:p>
                  </a:txBody>
                  <a:tcPr marT="45690" marB="456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5</a:t>
                      </a:r>
                    </a:p>
                  </a:txBody>
                  <a:tcPr marT="45690" marB="456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80742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 = No</a:t>
                      </a:r>
                    </a:p>
                  </a:txBody>
                  <a:tcPr marT="45690" marB="456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marT="45690" marB="456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pic>
        <p:nvPicPr>
          <p:cNvPr id="10" name="Picture 9">
            <a:extLst>
              <a:ext uri="{FF2B5EF4-FFF2-40B4-BE49-F238E27FC236}">
                <a16:creationId xmlns:a16="http://schemas.microsoft.com/office/drawing/2014/main" id="{4B699711-9DD9-8340-BF1D-E9C64EA5D09B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7865233" y="1978542"/>
            <a:ext cx="3233671" cy="783543"/>
          </a:xfrm>
          <a:prstGeom prst="rect">
            <a:avLst/>
          </a:prstGeom>
        </p:spPr>
      </p:pic>
      <p:grpSp>
        <p:nvGrpSpPr>
          <p:cNvPr id="947207" name="Group 947206">
            <a:extLst>
              <a:ext uri="{FF2B5EF4-FFF2-40B4-BE49-F238E27FC236}">
                <a16:creationId xmlns:a16="http://schemas.microsoft.com/office/drawing/2014/main" id="{D05C23D2-4DA6-9D49-8C52-FACAC540B370}"/>
              </a:ext>
            </a:extLst>
          </p:cNvPr>
          <p:cNvGrpSpPr/>
          <p:nvPr/>
        </p:nvGrpSpPr>
        <p:grpSpPr>
          <a:xfrm>
            <a:off x="9912648" y="5186640"/>
            <a:ext cx="1070640" cy="295920"/>
            <a:chOff x="9912648" y="5186640"/>
            <a:chExt cx="1070640" cy="2959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7">
              <p14:nvContentPartPr>
                <p14:cNvPr id="947205" name="Ink 947204">
                  <a:extLst>
                    <a:ext uri="{FF2B5EF4-FFF2-40B4-BE49-F238E27FC236}">
                      <a16:creationId xmlns:a16="http://schemas.microsoft.com/office/drawing/2014/main" id="{8E1C7BC0-FCDF-D34E-8503-C3F08D491F41}"/>
                    </a:ext>
                  </a:extLst>
                </p14:cNvPr>
                <p14:cNvContentPartPr/>
                <p14:nvPr/>
              </p14:nvContentPartPr>
              <p14:xfrm>
                <a:off x="9912648" y="5442240"/>
                <a:ext cx="501120" cy="40320"/>
              </p14:xfrm>
            </p:contentPart>
          </mc:Choice>
          <mc:Fallback xmlns="">
            <p:pic>
              <p:nvPicPr>
                <p:cNvPr id="947205" name="Ink 947204">
                  <a:extLst>
                    <a:ext uri="{FF2B5EF4-FFF2-40B4-BE49-F238E27FC236}">
                      <a16:creationId xmlns:a16="http://schemas.microsoft.com/office/drawing/2014/main" id="{8E1C7BC0-FCDF-D34E-8503-C3F08D491F41}"/>
                    </a:ext>
                  </a:extLst>
                </p:cNvPr>
                <p:cNvPicPr/>
                <p:nvPr/>
              </p:nvPicPr>
              <p:blipFill>
                <a:blip r:embed="rId38"/>
                <a:stretch>
                  <a:fillRect/>
                </a:stretch>
              </p:blipFill>
              <p:spPr>
                <a:xfrm>
                  <a:off x="9904008" y="5433240"/>
                  <a:ext cx="518760" cy="57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9">
              <p14:nvContentPartPr>
                <p14:cNvPr id="947206" name="Ink 947205">
                  <a:extLst>
                    <a:ext uri="{FF2B5EF4-FFF2-40B4-BE49-F238E27FC236}">
                      <a16:creationId xmlns:a16="http://schemas.microsoft.com/office/drawing/2014/main" id="{C09013DA-ECAE-AB4E-9E28-565F00B74904}"/>
                    </a:ext>
                  </a:extLst>
                </p14:cNvPr>
                <p14:cNvContentPartPr/>
                <p14:nvPr/>
              </p14:nvContentPartPr>
              <p14:xfrm>
                <a:off x="10641648" y="5186640"/>
                <a:ext cx="341640" cy="197280"/>
              </p14:xfrm>
            </p:contentPart>
          </mc:Choice>
          <mc:Fallback xmlns="">
            <p:pic>
              <p:nvPicPr>
                <p:cNvPr id="947206" name="Ink 947205">
                  <a:extLst>
                    <a:ext uri="{FF2B5EF4-FFF2-40B4-BE49-F238E27FC236}">
                      <a16:creationId xmlns:a16="http://schemas.microsoft.com/office/drawing/2014/main" id="{C09013DA-ECAE-AB4E-9E28-565F00B74904}"/>
                    </a:ext>
                  </a:extLst>
                </p:cNvPr>
                <p:cNvPicPr/>
                <p:nvPr/>
              </p:nvPicPr>
              <p:blipFill>
                <a:blip r:embed="rId40"/>
                <a:stretch>
                  <a:fillRect/>
                </a:stretch>
              </p:blipFill>
              <p:spPr>
                <a:xfrm>
                  <a:off x="10633008" y="5178000"/>
                  <a:ext cx="359280" cy="2149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947217" name="Group 947216">
            <a:extLst>
              <a:ext uri="{FF2B5EF4-FFF2-40B4-BE49-F238E27FC236}">
                <a16:creationId xmlns:a16="http://schemas.microsoft.com/office/drawing/2014/main" id="{6EE804DE-7E45-2740-AC28-93FC58085312}"/>
              </a:ext>
            </a:extLst>
          </p:cNvPr>
          <p:cNvGrpSpPr/>
          <p:nvPr/>
        </p:nvGrpSpPr>
        <p:grpSpPr>
          <a:xfrm>
            <a:off x="11278488" y="4882080"/>
            <a:ext cx="473760" cy="167760"/>
            <a:chOff x="11278488" y="4882080"/>
            <a:chExt cx="473760" cy="1677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41">
              <p14:nvContentPartPr>
                <p14:cNvPr id="947208" name="Ink 947207">
                  <a:extLst>
                    <a:ext uri="{FF2B5EF4-FFF2-40B4-BE49-F238E27FC236}">
                      <a16:creationId xmlns:a16="http://schemas.microsoft.com/office/drawing/2014/main" id="{66F30041-A3CB-2742-9D72-6BEFDDE1AA3A}"/>
                    </a:ext>
                  </a:extLst>
                </p14:cNvPr>
                <p14:cNvContentPartPr/>
                <p14:nvPr/>
              </p14:nvContentPartPr>
              <p14:xfrm>
                <a:off x="11278488" y="4920960"/>
                <a:ext cx="3240" cy="116280"/>
              </p14:xfrm>
            </p:contentPart>
          </mc:Choice>
          <mc:Fallback xmlns="">
            <p:pic>
              <p:nvPicPr>
                <p:cNvPr id="947208" name="Ink 947207">
                  <a:extLst>
                    <a:ext uri="{FF2B5EF4-FFF2-40B4-BE49-F238E27FC236}">
                      <a16:creationId xmlns:a16="http://schemas.microsoft.com/office/drawing/2014/main" id="{66F30041-A3CB-2742-9D72-6BEFDDE1AA3A}"/>
                    </a:ext>
                  </a:extLst>
                </p:cNvPr>
                <p:cNvPicPr/>
                <p:nvPr/>
              </p:nvPicPr>
              <p:blipFill>
                <a:blip r:embed="rId42"/>
                <a:stretch>
                  <a:fillRect/>
                </a:stretch>
              </p:blipFill>
              <p:spPr>
                <a:xfrm>
                  <a:off x="11269848" y="4911960"/>
                  <a:ext cx="20880" cy="133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3">
              <p14:nvContentPartPr>
                <p14:cNvPr id="947209" name="Ink 947208">
                  <a:extLst>
                    <a:ext uri="{FF2B5EF4-FFF2-40B4-BE49-F238E27FC236}">
                      <a16:creationId xmlns:a16="http://schemas.microsoft.com/office/drawing/2014/main" id="{6668DE93-9442-9C44-96EC-E3A22B882728}"/>
                    </a:ext>
                  </a:extLst>
                </p14:cNvPr>
                <p14:cNvContentPartPr/>
                <p14:nvPr/>
              </p14:nvContentPartPr>
              <p14:xfrm>
                <a:off x="11342928" y="4917000"/>
                <a:ext cx="68040" cy="68040"/>
              </p14:xfrm>
            </p:contentPart>
          </mc:Choice>
          <mc:Fallback xmlns="">
            <p:pic>
              <p:nvPicPr>
                <p:cNvPr id="947209" name="Ink 947208">
                  <a:extLst>
                    <a:ext uri="{FF2B5EF4-FFF2-40B4-BE49-F238E27FC236}">
                      <a16:creationId xmlns:a16="http://schemas.microsoft.com/office/drawing/2014/main" id="{6668DE93-9442-9C44-96EC-E3A22B882728}"/>
                    </a:ext>
                  </a:extLst>
                </p:cNvPr>
                <p:cNvPicPr/>
                <p:nvPr/>
              </p:nvPicPr>
              <p:blipFill>
                <a:blip r:embed="rId44"/>
                <a:stretch>
                  <a:fillRect/>
                </a:stretch>
              </p:blipFill>
              <p:spPr>
                <a:xfrm>
                  <a:off x="11334288" y="4908000"/>
                  <a:ext cx="85680" cy="85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5">
              <p14:nvContentPartPr>
                <p14:cNvPr id="947210" name="Ink 947209">
                  <a:extLst>
                    <a:ext uri="{FF2B5EF4-FFF2-40B4-BE49-F238E27FC236}">
                      <a16:creationId xmlns:a16="http://schemas.microsoft.com/office/drawing/2014/main" id="{46FA8B73-C874-8D44-8D04-415AC6E07AE5}"/>
                    </a:ext>
                  </a:extLst>
                </p14:cNvPr>
                <p14:cNvContentPartPr/>
                <p14:nvPr/>
              </p14:nvContentPartPr>
              <p14:xfrm>
                <a:off x="11482248" y="5031480"/>
                <a:ext cx="360" cy="360"/>
              </p14:xfrm>
            </p:contentPart>
          </mc:Choice>
          <mc:Fallback xmlns="">
            <p:pic>
              <p:nvPicPr>
                <p:cNvPr id="947210" name="Ink 947209">
                  <a:extLst>
                    <a:ext uri="{FF2B5EF4-FFF2-40B4-BE49-F238E27FC236}">
                      <a16:creationId xmlns:a16="http://schemas.microsoft.com/office/drawing/2014/main" id="{46FA8B73-C874-8D44-8D04-415AC6E07AE5}"/>
                    </a:ext>
                  </a:extLst>
                </p:cNvPr>
                <p:cNvPicPr/>
                <p:nvPr/>
              </p:nvPicPr>
              <p:blipFill>
                <a:blip r:embed="rId46"/>
                <a:stretch>
                  <a:fillRect/>
                </a:stretch>
              </p:blipFill>
              <p:spPr>
                <a:xfrm>
                  <a:off x="11473248" y="5022480"/>
                  <a:ext cx="1800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7">
              <p14:nvContentPartPr>
                <p14:cNvPr id="947211" name="Ink 947210">
                  <a:extLst>
                    <a:ext uri="{FF2B5EF4-FFF2-40B4-BE49-F238E27FC236}">
                      <a16:creationId xmlns:a16="http://schemas.microsoft.com/office/drawing/2014/main" id="{A72623F6-60C4-0C45-8FA3-B7C4CD1E61DB}"/>
                    </a:ext>
                  </a:extLst>
                </p14:cNvPr>
                <p14:cNvContentPartPr/>
                <p14:nvPr/>
              </p14:nvContentPartPr>
              <p14:xfrm>
                <a:off x="11538408" y="4893600"/>
                <a:ext cx="111960" cy="156240"/>
              </p14:xfrm>
            </p:contentPart>
          </mc:Choice>
          <mc:Fallback xmlns="">
            <p:pic>
              <p:nvPicPr>
                <p:cNvPr id="947211" name="Ink 947210">
                  <a:extLst>
                    <a:ext uri="{FF2B5EF4-FFF2-40B4-BE49-F238E27FC236}">
                      <a16:creationId xmlns:a16="http://schemas.microsoft.com/office/drawing/2014/main" id="{A72623F6-60C4-0C45-8FA3-B7C4CD1E61DB}"/>
                    </a:ext>
                  </a:extLst>
                </p:cNvPr>
                <p:cNvPicPr/>
                <p:nvPr/>
              </p:nvPicPr>
              <p:blipFill>
                <a:blip r:embed="rId48"/>
                <a:stretch>
                  <a:fillRect/>
                </a:stretch>
              </p:blipFill>
              <p:spPr>
                <a:xfrm>
                  <a:off x="11529768" y="4884960"/>
                  <a:ext cx="129600" cy="173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9">
              <p14:nvContentPartPr>
                <p14:cNvPr id="947212" name="Ink 947211">
                  <a:extLst>
                    <a:ext uri="{FF2B5EF4-FFF2-40B4-BE49-F238E27FC236}">
                      <a16:creationId xmlns:a16="http://schemas.microsoft.com/office/drawing/2014/main" id="{6C5B7758-925C-D54F-9F13-9EB6F5AC108E}"/>
                    </a:ext>
                  </a:extLst>
                </p14:cNvPr>
                <p14:cNvContentPartPr/>
                <p14:nvPr/>
              </p14:nvContentPartPr>
              <p14:xfrm>
                <a:off x="11574048" y="4882080"/>
                <a:ext cx="178200" cy="29520"/>
              </p14:xfrm>
            </p:contentPart>
          </mc:Choice>
          <mc:Fallback xmlns="">
            <p:pic>
              <p:nvPicPr>
                <p:cNvPr id="947212" name="Ink 947211">
                  <a:extLst>
                    <a:ext uri="{FF2B5EF4-FFF2-40B4-BE49-F238E27FC236}">
                      <a16:creationId xmlns:a16="http://schemas.microsoft.com/office/drawing/2014/main" id="{6C5B7758-925C-D54F-9F13-9EB6F5AC108E}"/>
                    </a:ext>
                  </a:extLst>
                </p:cNvPr>
                <p:cNvPicPr/>
                <p:nvPr/>
              </p:nvPicPr>
              <p:blipFill>
                <a:blip r:embed="rId50"/>
                <a:stretch>
                  <a:fillRect/>
                </a:stretch>
              </p:blipFill>
              <p:spPr>
                <a:xfrm>
                  <a:off x="11565048" y="4873080"/>
                  <a:ext cx="195840" cy="4716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51">
            <p14:nvContentPartPr>
              <p14:cNvPr id="947213" name="Ink 947212">
                <a:extLst>
                  <a:ext uri="{FF2B5EF4-FFF2-40B4-BE49-F238E27FC236}">
                    <a16:creationId xmlns:a16="http://schemas.microsoft.com/office/drawing/2014/main" id="{DBA51ED9-EE00-834B-A227-461CC1DF6FB6}"/>
                  </a:ext>
                </a:extLst>
              </p14:cNvPr>
              <p14:cNvContentPartPr/>
              <p14:nvPr/>
            </p14:nvContentPartPr>
            <p14:xfrm>
              <a:off x="11333928" y="5169000"/>
              <a:ext cx="509400" cy="12960"/>
            </p14:xfrm>
          </p:contentPart>
        </mc:Choice>
        <mc:Fallback xmlns="">
          <p:pic>
            <p:nvPicPr>
              <p:cNvPr id="947213" name="Ink 947212">
                <a:extLst>
                  <a:ext uri="{FF2B5EF4-FFF2-40B4-BE49-F238E27FC236}">
                    <a16:creationId xmlns:a16="http://schemas.microsoft.com/office/drawing/2014/main" id="{DBA51ED9-EE00-834B-A227-461CC1DF6FB6}"/>
                  </a:ext>
                </a:extLst>
              </p:cNvPr>
              <p:cNvPicPr/>
              <p:nvPr/>
            </p:nvPicPr>
            <p:blipFill>
              <a:blip r:embed="rId52"/>
              <a:stretch>
                <a:fillRect/>
              </a:stretch>
            </p:blipFill>
            <p:spPr>
              <a:xfrm>
                <a:off x="11324928" y="5160000"/>
                <a:ext cx="527040" cy="30600"/>
              </a:xfrm>
              <a:prstGeom prst="rect">
                <a:avLst/>
              </a:prstGeom>
            </p:spPr>
          </p:pic>
        </mc:Fallback>
      </mc:AlternateContent>
      <p:grpSp>
        <p:nvGrpSpPr>
          <p:cNvPr id="947216" name="Group 947215">
            <a:extLst>
              <a:ext uri="{FF2B5EF4-FFF2-40B4-BE49-F238E27FC236}">
                <a16:creationId xmlns:a16="http://schemas.microsoft.com/office/drawing/2014/main" id="{539B2090-F9D5-BA48-80B7-23061AA8EAF5}"/>
              </a:ext>
            </a:extLst>
          </p:cNvPr>
          <p:cNvGrpSpPr/>
          <p:nvPr/>
        </p:nvGrpSpPr>
        <p:grpSpPr>
          <a:xfrm>
            <a:off x="11535528" y="5279160"/>
            <a:ext cx="285480" cy="228600"/>
            <a:chOff x="11535528" y="5279160"/>
            <a:chExt cx="285480" cy="2286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53">
              <p14:nvContentPartPr>
                <p14:cNvPr id="947214" name="Ink 947213">
                  <a:extLst>
                    <a:ext uri="{FF2B5EF4-FFF2-40B4-BE49-F238E27FC236}">
                      <a16:creationId xmlns:a16="http://schemas.microsoft.com/office/drawing/2014/main" id="{41A4FFBD-0876-D849-AF85-6567551A64AE}"/>
                    </a:ext>
                  </a:extLst>
                </p14:cNvPr>
                <p14:cNvContentPartPr/>
                <p14:nvPr/>
              </p14:nvContentPartPr>
              <p14:xfrm>
                <a:off x="11535528" y="5279160"/>
                <a:ext cx="102960" cy="228600"/>
              </p14:xfrm>
            </p:contentPart>
          </mc:Choice>
          <mc:Fallback xmlns="">
            <p:pic>
              <p:nvPicPr>
                <p:cNvPr id="947214" name="Ink 947213">
                  <a:extLst>
                    <a:ext uri="{FF2B5EF4-FFF2-40B4-BE49-F238E27FC236}">
                      <a16:creationId xmlns:a16="http://schemas.microsoft.com/office/drawing/2014/main" id="{41A4FFBD-0876-D849-AF85-6567551A64AE}"/>
                    </a:ext>
                  </a:extLst>
                </p:cNvPr>
                <p:cNvPicPr/>
                <p:nvPr/>
              </p:nvPicPr>
              <p:blipFill>
                <a:blip r:embed="rId54"/>
                <a:stretch>
                  <a:fillRect/>
                </a:stretch>
              </p:blipFill>
              <p:spPr>
                <a:xfrm>
                  <a:off x="11526888" y="5270520"/>
                  <a:ext cx="120600" cy="246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5">
              <p14:nvContentPartPr>
                <p14:cNvPr id="947215" name="Ink 947214">
                  <a:extLst>
                    <a:ext uri="{FF2B5EF4-FFF2-40B4-BE49-F238E27FC236}">
                      <a16:creationId xmlns:a16="http://schemas.microsoft.com/office/drawing/2014/main" id="{B37EE1C8-980A-4545-A853-A0C8ACD2B6FD}"/>
                    </a:ext>
                  </a:extLst>
                </p14:cNvPr>
                <p14:cNvContentPartPr/>
                <p14:nvPr/>
              </p14:nvContentPartPr>
              <p14:xfrm>
                <a:off x="11743968" y="5380680"/>
                <a:ext cx="77040" cy="123120"/>
              </p14:xfrm>
            </p:contentPart>
          </mc:Choice>
          <mc:Fallback xmlns="">
            <p:pic>
              <p:nvPicPr>
                <p:cNvPr id="947215" name="Ink 947214">
                  <a:extLst>
                    <a:ext uri="{FF2B5EF4-FFF2-40B4-BE49-F238E27FC236}">
                      <a16:creationId xmlns:a16="http://schemas.microsoft.com/office/drawing/2014/main" id="{B37EE1C8-980A-4545-A853-A0C8ACD2B6FD}"/>
                    </a:ext>
                  </a:extLst>
                </p:cNvPr>
                <p:cNvPicPr/>
                <p:nvPr/>
              </p:nvPicPr>
              <p:blipFill>
                <a:blip r:embed="rId56"/>
                <a:stretch>
                  <a:fillRect/>
                </a:stretch>
              </p:blipFill>
              <p:spPr>
                <a:xfrm>
                  <a:off x="11735328" y="5371680"/>
                  <a:ext cx="94680" cy="140760"/>
                </a:xfrm>
                <a:prstGeom prst="rect">
                  <a:avLst/>
                </a:prstGeom>
              </p:spPr>
            </p:pic>
          </mc:Fallback>
        </mc:AlternateContent>
      </p:grp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Example of Post-Pruning</a:t>
            </a:r>
          </a:p>
        </p:txBody>
      </p:sp>
      <p:pic>
        <p:nvPicPr>
          <p:cNvPr id="3" name="Picture 2" descr="Diagram&#10;&#10;Description automatically generated">
            <a:extLst>
              <a:ext uri="{FF2B5EF4-FFF2-40B4-BE49-F238E27FC236}">
                <a16:creationId xmlns:a16="http://schemas.microsoft.com/office/drawing/2014/main" id="{4B341622-0B13-534B-97F7-FFC760817699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t="9531" r="3141"/>
          <a:stretch/>
        </p:blipFill>
        <p:spPr>
          <a:xfrm>
            <a:off x="1702191" y="2078304"/>
            <a:ext cx="8187397" cy="4255967"/>
          </a:xfrm>
          <a:prstGeom prst="rect">
            <a:avLst/>
          </a:prstGeom>
        </p:spPr>
      </p:pic>
      <p:sp>
        <p:nvSpPr>
          <p:cNvPr id="4" name="Rectangle 3">
            <a:extLst>
              <a:ext uri="{FF2B5EF4-FFF2-40B4-BE49-F238E27FC236}">
                <a16:creationId xmlns:a16="http://schemas.microsoft.com/office/drawing/2014/main" id="{BAF6F967-E20B-934E-ACBB-D30F701F0DF3}"/>
              </a:ext>
            </a:extLst>
          </p:cNvPr>
          <p:cNvSpPr/>
          <p:nvPr/>
        </p:nvSpPr>
        <p:spPr>
          <a:xfrm>
            <a:off x="3404382" y="5683348"/>
            <a:ext cx="1012873" cy="436098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3CF99CD3-1FDB-D546-86F5-DBB1FAF97A8B}"/>
              </a:ext>
            </a:extLst>
          </p:cNvPr>
          <p:cNvSpPr/>
          <p:nvPr/>
        </p:nvSpPr>
        <p:spPr>
          <a:xfrm>
            <a:off x="7774747" y="5683348"/>
            <a:ext cx="1012873" cy="436098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84216078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6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Examples of Post-pruning</a:t>
            </a:r>
          </a:p>
        </p:txBody>
      </p:sp>
      <p:graphicFrame>
        <p:nvGraphicFramePr>
          <p:cNvPr id="32770" name="Object 26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1747134112"/>
              </p:ext>
            </p:extLst>
          </p:nvPr>
        </p:nvGraphicFramePr>
        <p:xfrm>
          <a:off x="2053713" y="1888197"/>
          <a:ext cx="7199312" cy="538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5753" name="Visio" r:id="rId3" imgW="9791700" imgH="7327900" progId="Visio.Drawing.6">
                  <p:embed/>
                </p:oleObj>
              </mc:Choice>
              <mc:Fallback>
                <p:oleObj name="Visio" r:id="rId3" imgW="9791700" imgH="7327900" progId="Visio.Drawing.6">
                  <p:embed/>
                  <p:pic>
                    <p:nvPicPr>
                      <p:cNvPr id="32770" name="Object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3713" y="1888197"/>
                        <a:ext cx="7199312" cy="5384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Model Evaluation</a:t>
            </a:r>
          </a:p>
        </p:txBody>
      </p:sp>
      <p:sp>
        <p:nvSpPr>
          <p:cNvPr id="3481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34476" y="1715956"/>
            <a:ext cx="10146287" cy="5181600"/>
          </a:xfrm>
        </p:spPr>
        <p:txBody>
          <a:bodyPr>
            <a:normAutofit/>
          </a:bodyPr>
          <a:lstStyle/>
          <a:p>
            <a:pPr>
              <a:lnSpc>
                <a:spcPct val="90000"/>
              </a:lnSpc>
            </a:pPr>
            <a:r>
              <a:rPr lang="en-US" altLang="en-US" sz="2600" dirty="0"/>
              <a:t>Purpose: </a:t>
            </a:r>
          </a:p>
          <a:p>
            <a:pPr lvl="1">
              <a:lnSpc>
                <a:spcPct val="90000"/>
              </a:lnSpc>
            </a:pPr>
            <a:r>
              <a:rPr lang="en-US" altLang="en-US" sz="2400" dirty="0"/>
              <a:t>Estimate performance of classifier on test set</a:t>
            </a:r>
          </a:p>
          <a:p>
            <a:pPr lvl="1">
              <a:lnSpc>
                <a:spcPct val="90000"/>
              </a:lnSpc>
            </a:pPr>
            <a:endParaRPr lang="en-US" altLang="en-US" sz="1000" dirty="0"/>
          </a:p>
          <a:p>
            <a:r>
              <a:rPr lang="en-US" altLang="en-US" sz="2600" dirty="0"/>
              <a:t>Holdout</a:t>
            </a:r>
          </a:p>
          <a:p>
            <a:pPr lvl="1"/>
            <a:r>
              <a:rPr lang="en-US" altLang="en-US" sz="2400" dirty="0"/>
              <a:t>Reserve k% for training and (100-k)% for testing </a:t>
            </a:r>
          </a:p>
          <a:p>
            <a:pPr lvl="1"/>
            <a:r>
              <a:rPr lang="en-US" altLang="en-US" sz="2400" dirty="0"/>
              <a:t>Random subsampling: repeated holdout</a:t>
            </a:r>
          </a:p>
          <a:p>
            <a:pPr lvl="1"/>
            <a:endParaRPr lang="en-US" altLang="en-US" sz="400" dirty="0"/>
          </a:p>
          <a:p>
            <a:r>
              <a:rPr lang="en-US" altLang="en-US" sz="2600" dirty="0"/>
              <a:t>Cross validation</a:t>
            </a:r>
          </a:p>
          <a:p>
            <a:pPr lvl="1"/>
            <a:r>
              <a:rPr lang="en-US" altLang="en-US" sz="2400" dirty="0"/>
              <a:t>Partition data into k disjoint subsets</a:t>
            </a:r>
          </a:p>
          <a:p>
            <a:pPr lvl="1"/>
            <a:r>
              <a:rPr lang="en-US" altLang="en-US" sz="2400" dirty="0"/>
              <a:t>k-fold: train on k-1 partitions, test on the remaining one</a:t>
            </a:r>
          </a:p>
        </p:txBody>
      </p:sp>
      <p:graphicFrame>
        <p:nvGraphicFramePr>
          <p:cNvPr id="8" name="Table 8">
            <a:extLst>
              <a:ext uri="{FF2B5EF4-FFF2-40B4-BE49-F238E27FC236}">
                <a16:creationId xmlns:a16="http://schemas.microsoft.com/office/drawing/2014/main" id="{42F36E2F-7BFC-004D-B665-D1153CABF532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31871081"/>
              </p:ext>
            </p:extLst>
          </p:nvPr>
        </p:nvGraphicFramePr>
        <p:xfrm>
          <a:off x="9430178" y="2922788"/>
          <a:ext cx="2180630" cy="323305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90315">
                  <a:extLst>
                    <a:ext uri="{9D8B030D-6E8A-4147-A177-3AD203B41FA5}">
                      <a16:colId xmlns:a16="http://schemas.microsoft.com/office/drawing/2014/main" val="3569623663"/>
                    </a:ext>
                  </a:extLst>
                </a:gridCol>
                <a:gridCol w="1090315">
                  <a:extLst>
                    <a:ext uri="{9D8B030D-6E8A-4147-A177-3AD203B41FA5}">
                      <a16:colId xmlns:a16="http://schemas.microsoft.com/office/drawing/2014/main" val="2508184621"/>
                    </a:ext>
                  </a:extLst>
                </a:gridCol>
              </a:tblGrid>
              <a:tr h="404132">
                <a:tc>
                  <a:txBody>
                    <a:bodyPr/>
                    <a:lstStyle/>
                    <a:p>
                      <a:r>
                        <a:rPr lang="en-US" dirty="0"/>
                        <a:t>i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data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762311833"/>
                  </a:ext>
                </a:extLst>
              </a:tr>
              <a:tr h="404132"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+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73137663"/>
                  </a:ext>
                </a:extLst>
              </a:tr>
              <a:tr h="404132">
                <a:tc>
                  <a:txBody>
                    <a:bodyPr/>
                    <a:lstStyle/>
                    <a:p>
                      <a:r>
                        <a:rPr lang="en-US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+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356843317"/>
                  </a:ext>
                </a:extLst>
              </a:tr>
              <a:tr h="404132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012294432"/>
                  </a:ext>
                </a:extLst>
              </a:tr>
              <a:tr h="404132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254172742"/>
                  </a:ext>
                </a:extLst>
              </a:tr>
              <a:tr h="404132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441377385"/>
                  </a:ext>
                </a:extLst>
              </a:tr>
              <a:tr h="404132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+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330156832"/>
                  </a:ext>
                </a:extLst>
              </a:tr>
              <a:tr h="404132">
                <a:tc>
                  <a:txBody>
                    <a:bodyPr/>
                    <a:lstStyle/>
                    <a:p>
                      <a:r>
                        <a:rPr lang="en-US" dirty="0"/>
                        <a:t>1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-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857424908"/>
                  </a:ext>
                </a:extLst>
              </a:tr>
            </a:tbl>
          </a:graphicData>
        </a:graphic>
      </p:graphicFrame>
      <p:grpSp>
        <p:nvGrpSpPr>
          <p:cNvPr id="23" name="Group 22">
            <a:extLst>
              <a:ext uri="{FF2B5EF4-FFF2-40B4-BE49-F238E27FC236}">
                <a16:creationId xmlns:a16="http://schemas.microsoft.com/office/drawing/2014/main" id="{CD7453D5-1C65-DE4B-9CBE-252A07B99950}"/>
              </a:ext>
            </a:extLst>
          </p:cNvPr>
          <p:cNvGrpSpPr/>
          <p:nvPr/>
        </p:nvGrpSpPr>
        <p:grpSpPr>
          <a:xfrm>
            <a:off x="9645043" y="5004257"/>
            <a:ext cx="245160" cy="253800"/>
            <a:chOff x="9645043" y="5004257"/>
            <a:chExt cx="245160" cy="2538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2">
              <p14:nvContentPartPr>
                <p14:cNvPr id="10" name="Ink 9">
                  <a:extLst>
                    <a:ext uri="{FF2B5EF4-FFF2-40B4-BE49-F238E27FC236}">
                      <a16:creationId xmlns:a16="http://schemas.microsoft.com/office/drawing/2014/main" id="{20E45416-CE80-DA4D-9A46-304416D2B825}"/>
                    </a:ext>
                  </a:extLst>
                </p14:cNvPr>
                <p14:cNvContentPartPr/>
                <p14:nvPr/>
              </p14:nvContentPartPr>
              <p14:xfrm>
                <a:off x="9645043" y="5004257"/>
                <a:ext cx="134640" cy="253800"/>
              </p14:xfrm>
            </p:contentPart>
          </mc:Choice>
          <mc:Fallback xmlns="">
            <p:pic>
              <p:nvPicPr>
                <p:cNvPr id="10" name="Ink 9">
                  <a:extLst>
                    <a:ext uri="{FF2B5EF4-FFF2-40B4-BE49-F238E27FC236}">
                      <a16:creationId xmlns:a16="http://schemas.microsoft.com/office/drawing/2014/main" id="{20E45416-CE80-DA4D-9A46-304416D2B825}"/>
                    </a:ext>
                  </a:extLst>
                </p:cNvPr>
                <p:cNvPicPr/>
                <p:nvPr/>
              </p:nvPicPr>
              <p:blipFill>
                <a:blip r:embed="rId3"/>
                <a:stretch>
                  <a:fillRect/>
                </a:stretch>
              </p:blipFill>
              <p:spPr>
                <a:xfrm>
                  <a:off x="9636403" y="4995257"/>
                  <a:ext cx="152280" cy="271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">
              <p14:nvContentPartPr>
                <p14:cNvPr id="11" name="Ink 10">
                  <a:extLst>
                    <a:ext uri="{FF2B5EF4-FFF2-40B4-BE49-F238E27FC236}">
                      <a16:creationId xmlns:a16="http://schemas.microsoft.com/office/drawing/2014/main" id="{E83A4780-A208-0B46-98C8-28737BCEAF00}"/>
                    </a:ext>
                  </a:extLst>
                </p14:cNvPr>
                <p14:cNvContentPartPr/>
                <p14:nvPr/>
              </p14:nvContentPartPr>
              <p14:xfrm>
                <a:off x="9727483" y="5150417"/>
                <a:ext cx="162720" cy="360"/>
              </p14:xfrm>
            </p:contentPart>
          </mc:Choice>
          <mc:Fallback xmlns="">
            <p:pic>
              <p:nvPicPr>
                <p:cNvPr id="11" name="Ink 10">
                  <a:extLst>
                    <a:ext uri="{FF2B5EF4-FFF2-40B4-BE49-F238E27FC236}">
                      <a16:creationId xmlns:a16="http://schemas.microsoft.com/office/drawing/2014/main" id="{E83A4780-A208-0B46-98C8-28737BCEAF00}"/>
                    </a:ext>
                  </a:extLst>
                </p:cNvPr>
                <p:cNvPicPr/>
                <p:nvPr/>
              </p:nvPicPr>
              <p:blipFill>
                <a:blip r:embed="rId5"/>
                <a:stretch>
                  <a:fillRect/>
                </a:stretch>
              </p:blipFill>
              <p:spPr>
                <a:xfrm>
                  <a:off x="9718843" y="5141777"/>
                  <a:ext cx="180360" cy="180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22" name="Group 21">
            <a:extLst>
              <a:ext uri="{FF2B5EF4-FFF2-40B4-BE49-F238E27FC236}">
                <a16:creationId xmlns:a16="http://schemas.microsoft.com/office/drawing/2014/main" id="{6C0079C6-D4D5-CF4E-9F2E-81BF6E078742}"/>
              </a:ext>
            </a:extLst>
          </p:cNvPr>
          <p:cNvGrpSpPr/>
          <p:nvPr/>
        </p:nvGrpSpPr>
        <p:grpSpPr>
          <a:xfrm>
            <a:off x="10871563" y="5082377"/>
            <a:ext cx="255960" cy="153720"/>
            <a:chOff x="10871563" y="5082377"/>
            <a:chExt cx="255960" cy="1537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6">
              <p14:nvContentPartPr>
                <p14:cNvPr id="12" name="Ink 11">
                  <a:extLst>
                    <a:ext uri="{FF2B5EF4-FFF2-40B4-BE49-F238E27FC236}">
                      <a16:creationId xmlns:a16="http://schemas.microsoft.com/office/drawing/2014/main" id="{F5EB545D-DF4C-9D4F-AD57-4B9143BDC1EC}"/>
                    </a:ext>
                  </a:extLst>
                </p14:cNvPr>
                <p14:cNvContentPartPr/>
                <p14:nvPr/>
              </p14:nvContentPartPr>
              <p14:xfrm>
                <a:off x="10871563" y="5113697"/>
                <a:ext cx="255960" cy="25200"/>
              </p14:xfrm>
            </p:contentPart>
          </mc:Choice>
          <mc:Fallback xmlns="">
            <p:pic>
              <p:nvPicPr>
                <p:cNvPr id="12" name="Ink 11">
                  <a:extLst>
                    <a:ext uri="{FF2B5EF4-FFF2-40B4-BE49-F238E27FC236}">
                      <a16:creationId xmlns:a16="http://schemas.microsoft.com/office/drawing/2014/main" id="{F5EB545D-DF4C-9D4F-AD57-4B9143BDC1EC}"/>
                    </a:ext>
                  </a:extLst>
                </p:cNvPr>
                <p:cNvPicPr/>
                <p:nvPr/>
              </p:nvPicPr>
              <p:blipFill>
                <a:blip r:embed="rId7"/>
                <a:stretch>
                  <a:fillRect/>
                </a:stretch>
              </p:blipFill>
              <p:spPr>
                <a:xfrm>
                  <a:off x="10862923" y="5105057"/>
                  <a:ext cx="273600" cy="42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">
              <p14:nvContentPartPr>
                <p14:cNvPr id="13" name="Ink 12">
                  <a:extLst>
                    <a:ext uri="{FF2B5EF4-FFF2-40B4-BE49-F238E27FC236}">
                      <a16:creationId xmlns:a16="http://schemas.microsoft.com/office/drawing/2014/main" id="{04891035-8F84-E744-B15D-780F38ADA758}"/>
                    </a:ext>
                  </a:extLst>
                </p14:cNvPr>
                <p14:cNvContentPartPr/>
                <p14:nvPr/>
              </p14:nvContentPartPr>
              <p14:xfrm>
                <a:off x="11011963" y="5082377"/>
                <a:ext cx="4680" cy="153720"/>
              </p14:xfrm>
            </p:contentPart>
          </mc:Choice>
          <mc:Fallback xmlns="">
            <p:pic>
              <p:nvPicPr>
                <p:cNvPr id="13" name="Ink 12">
                  <a:extLst>
                    <a:ext uri="{FF2B5EF4-FFF2-40B4-BE49-F238E27FC236}">
                      <a16:creationId xmlns:a16="http://schemas.microsoft.com/office/drawing/2014/main" id="{04891035-8F84-E744-B15D-780F38ADA758}"/>
                    </a:ext>
                  </a:extLst>
                </p:cNvPr>
                <p:cNvPicPr/>
                <p:nvPr/>
              </p:nvPicPr>
              <p:blipFill>
                <a:blip r:embed="rId9"/>
                <a:stretch>
                  <a:fillRect/>
                </a:stretch>
              </p:blipFill>
              <p:spPr>
                <a:xfrm>
                  <a:off x="11002963" y="5073737"/>
                  <a:ext cx="22320" cy="1713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55" name="Group 54">
            <a:extLst>
              <a:ext uri="{FF2B5EF4-FFF2-40B4-BE49-F238E27FC236}">
                <a16:creationId xmlns:a16="http://schemas.microsoft.com/office/drawing/2014/main" id="{C763B7DE-0FD3-7B40-A539-0F7ACCBAC873}"/>
              </a:ext>
            </a:extLst>
          </p:cNvPr>
          <p:cNvGrpSpPr/>
          <p:nvPr/>
        </p:nvGrpSpPr>
        <p:grpSpPr>
          <a:xfrm>
            <a:off x="4079803" y="4892297"/>
            <a:ext cx="1413000" cy="590760"/>
            <a:chOff x="4079803" y="4892297"/>
            <a:chExt cx="1413000" cy="5907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0">
              <p14:nvContentPartPr>
                <p14:cNvPr id="45" name="Ink 44">
                  <a:extLst>
                    <a:ext uri="{FF2B5EF4-FFF2-40B4-BE49-F238E27FC236}">
                      <a16:creationId xmlns:a16="http://schemas.microsoft.com/office/drawing/2014/main" id="{7D36AC3F-584C-BF44-B5C4-968C02FD5791}"/>
                    </a:ext>
                  </a:extLst>
                </p14:cNvPr>
                <p14:cNvContentPartPr/>
                <p14:nvPr/>
              </p14:nvContentPartPr>
              <p14:xfrm>
                <a:off x="4079803" y="4892297"/>
                <a:ext cx="347040" cy="477360"/>
              </p14:xfrm>
            </p:contentPart>
          </mc:Choice>
          <mc:Fallback xmlns="">
            <p:pic>
              <p:nvPicPr>
                <p:cNvPr id="45" name="Ink 44">
                  <a:extLst>
                    <a:ext uri="{FF2B5EF4-FFF2-40B4-BE49-F238E27FC236}">
                      <a16:creationId xmlns:a16="http://schemas.microsoft.com/office/drawing/2014/main" id="{7D36AC3F-584C-BF44-B5C4-968C02FD5791}"/>
                    </a:ext>
                  </a:extLst>
                </p:cNvPr>
                <p:cNvPicPr/>
                <p:nvPr/>
              </p:nvPicPr>
              <p:blipFill>
                <a:blip r:embed="rId11"/>
                <a:stretch>
                  <a:fillRect/>
                </a:stretch>
              </p:blipFill>
              <p:spPr>
                <a:xfrm>
                  <a:off x="4071163" y="4883297"/>
                  <a:ext cx="364680" cy="495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">
              <p14:nvContentPartPr>
                <p14:cNvPr id="46" name="Ink 45">
                  <a:extLst>
                    <a:ext uri="{FF2B5EF4-FFF2-40B4-BE49-F238E27FC236}">
                      <a16:creationId xmlns:a16="http://schemas.microsoft.com/office/drawing/2014/main" id="{15100689-DB7E-8440-AB81-3A6B79647E5D}"/>
                    </a:ext>
                  </a:extLst>
                </p14:cNvPr>
                <p14:cNvContentPartPr/>
                <p14:nvPr/>
              </p14:nvContentPartPr>
              <p14:xfrm>
                <a:off x="4639243" y="4955657"/>
                <a:ext cx="108720" cy="527400"/>
              </p14:xfrm>
            </p:contentPart>
          </mc:Choice>
          <mc:Fallback xmlns="">
            <p:pic>
              <p:nvPicPr>
                <p:cNvPr id="46" name="Ink 45">
                  <a:extLst>
                    <a:ext uri="{FF2B5EF4-FFF2-40B4-BE49-F238E27FC236}">
                      <a16:creationId xmlns:a16="http://schemas.microsoft.com/office/drawing/2014/main" id="{15100689-DB7E-8440-AB81-3A6B79647E5D}"/>
                    </a:ext>
                  </a:extLst>
                </p:cNvPr>
                <p:cNvPicPr/>
                <p:nvPr/>
              </p:nvPicPr>
              <p:blipFill>
                <a:blip r:embed="rId13"/>
                <a:stretch>
                  <a:fillRect/>
                </a:stretch>
              </p:blipFill>
              <p:spPr>
                <a:xfrm>
                  <a:off x="4630603" y="4947017"/>
                  <a:ext cx="126360" cy="545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4">
              <p14:nvContentPartPr>
                <p14:cNvPr id="49" name="Ink 48">
                  <a:extLst>
                    <a:ext uri="{FF2B5EF4-FFF2-40B4-BE49-F238E27FC236}">
                      <a16:creationId xmlns:a16="http://schemas.microsoft.com/office/drawing/2014/main" id="{A7767E8C-D5B6-894A-99EE-173900E83B38}"/>
                    </a:ext>
                  </a:extLst>
                </p14:cNvPr>
                <p14:cNvContentPartPr/>
                <p14:nvPr/>
              </p14:nvContentPartPr>
              <p14:xfrm>
                <a:off x="4668763" y="5151137"/>
                <a:ext cx="188280" cy="5040"/>
              </p14:xfrm>
            </p:contentPart>
          </mc:Choice>
          <mc:Fallback xmlns="">
            <p:pic>
              <p:nvPicPr>
                <p:cNvPr id="49" name="Ink 48">
                  <a:extLst>
                    <a:ext uri="{FF2B5EF4-FFF2-40B4-BE49-F238E27FC236}">
                      <a16:creationId xmlns:a16="http://schemas.microsoft.com/office/drawing/2014/main" id="{A7767E8C-D5B6-894A-99EE-173900E83B38}"/>
                    </a:ext>
                  </a:extLst>
                </p:cNvPr>
                <p:cNvPicPr/>
                <p:nvPr/>
              </p:nvPicPr>
              <p:blipFill>
                <a:blip r:embed="rId15"/>
                <a:stretch>
                  <a:fillRect/>
                </a:stretch>
              </p:blipFill>
              <p:spPr>
                <a:xfrm>
                  <a:off x="4660123" y="5142137"/>
                  <a:ext cx="205920" cy="22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6">
              <p14:nvContentPartPr>
                <p14:cNvPr id="50" name="Ink 49">
                  <a:extLst>
                    <a:ext uri="{FF2B5EF4-FFF2-40B4-BE49-F238E27FC236}">
                      <a16:creationId xmlns:a16="http://schemas.microsoft.com/office/drawing/2014/main" id="{3BEA2CEC-EF99-5548-813A-C389827B2965}"/>
                    </a:ext>
                  </a:extLst>
                </p14:cNvPr>
                <p14:cNvContentPartPr/>
                <p14:nvPr/>
              </p14:nvContentPartPr>
              <p14:xfrm>
                <a:off x="4857043" y="5112257"/>
                <a:ext cx="95040" cy="164880"/>
              </p14:xfrm>
            </p:contentPart>
          </mc:Choice>
          <mc:Fallback xmlns="">
            <p:pic>
              <p:nvPicPr>
                <p:cNvPr id="50" name="Ink 49">
                  <a:extLst>
                    <a:ext uri="{FF2B5EF4-FFF2-40B4-BE49-F238E27FC236}">
                      <a16:creationId xmlns:a16="http://schemas.microsoft.com/office/drawing/2014/main" id="{3BEA2CEC-EF99-5548-813A-C389827B2965}"/>
                    </a:ext>
                  </a:extLst>
                </p:cNvPr>
                <p:cNvPicPr/>
                <p:nvPr/>
              </p:nvPicPr>
              <p:blipFill>
                <a:blip r:embed="rId17"/>
                <a:stretch>
                  <a:fillRect/>
                </a:stretch>
              </p:blipFill>
              <p:spPr>
                <a:xfrm>
                  <a:off x="4848043" y="5103617"/>
                  <a:ext cx="112680" cy="182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8">
              <p14:nvContentPartPr>
                <p14:cNvPr id="51" name="Ink 50">
                  <a:extLst>
                    <a:ext uri="{FF2B5EF4-FFF2-40B4-BE49-F238E27FC236}">
                      <a16:creationId xmlns:a16="http://schemas.microsoft.com/office/drawing/2014/main" id="{90039F0B-C782-0143-8B86-872DB6A2C8A0}"/>
                    </a:ext>
                  </a:extLst>
                </p14:cNvPr>
                <p14:cNvContentPartPr/>
                <p14:nvPr/>
              </p14:nvContentPartPr>
              <p14:xfrm>
                <a:off x="4951363" y="4924697"/>
                <a:ext cx="176400" cy="351720"/>
              </p14:xfrm>
            </p:contentPart>
          </mc:Choice>
          <mc:Fallback xmlns="">
            <p:pic>
              <p:nvPicPr>
                <p:cNvPr id="51" name="Ink 50">
                  <a:extLst>
                    <a:ext uri="{FF2B5EF4-FFF2-40B4-BE49-F238E27FC236}">
                      <a16:creationId xmlns:a16="http://schemas.microsoft.com/office/drawing/2014/main" id="{90039F0B-C782-0143-8B86-872DB6A2C8A0}"/>
                    </a:ext>
                  </a:extLst>
                </p:cNvPr>
                <p:cNvPicPr/>
                <p:nvPr/>
              </p:nvPicPr>
              <p:blipFill>
                <a:blip r:embed="rId19"/>
                <a:stretch>
                  <a:fillRect/>
                </a:stretch>
              </p:blipFill>
              <p:spPr>
                <a:xfrm>
                  <a:off x="4942363" y="4916057"/>
                  <a:ext cx="194040" cy="369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0">
              <p14:nvContentPartPr>
                <p14:cNvPr id="52" name="Ink 51">
                  <a:extLst>
                    <a:ext uri="{FF2B5EF4-FFF2-40B4-BE49-F238E27FC236}">
                      <a16:creationId xmlns:a16="http://schemas.microsoft.com/office/drawing/2014/main" id="{68A6BF6B-58A1-114E-9BF3-5EF68BE9F063}"/>
                    </a:ext>
                  </a:extLst>
                </p14:cNvPr>
                <p14:cNvContentPartPr/>
                <p14:nvPr/>
              </p14:nvContentPartPr>
              <p14:xfrm>
                <a:off x="5137123" y="4904537"/>
                <a:ext cx="154800" cy="421920"/>
              </p14:xfrm>
            </p:contentPart>
          </mc:Choice>
          <mc:Fallback xmlns="">
            <p:pic>
              <p:nvPicPr>
                <p:cNvPr id="52" name="Ink 51">
                  <a:extLst>
                    <a:ext uri="{FF2B5EF4-FFF2-40B4-BE49-F238E27FC236}">
                      <a16:creationId xmlns:a16="http://schemas.microsoft.com/office/drawing/2014/main" id="{68A6BF6B-58A1-114E-9BF3-5EF68BE9F063}"/>
                    </a:ext>
                  </a:extLst>
                </p:cNvPr>
                <p:cNvPicPr/>
                <p:nvPr/>
              </p:nvPicPr>
              <p:blipFill>
                <a:blip r:embed="rId21"/>
                <a:stretch>
                  <a:fillRect/>
                </a:stretch>
              </p:blipFill>
              <p:spPr>
                <a:xfrm>
                  <a:off x="5128483" y="4895897"/>
                  <a:ext cx="172440" cy="439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2">
              <p14:nvContentPartPr>
                <p14:cNvPr id="53" name="Ink 52">
                  <a:extLst>
                    <a:ext uri="{FF2B5EF4-FFF2-40B4-BE49-F238E27FC236}">
                      <a16:creationId xmlns:a16="http://schemas.microsoft.com/office/drawing/2014/main" id="{FF6A7D4D-FB06-EF4B-87D5-5C54C2859C6C}"/>
                    </a:ext>
                  </a:extLst>
                </p14:cNvPr>
                <p14:cNvContentPartPr/>
                <p14:nvPr/>
              </p14:nvContentPartPr>
              <p14:xfrm>
                <a:off x="5479843" y="5090297"/>
                <a:ext cx="360" cy="360"/>
              </p14:xfrm>
            </p:contentPart>
          </mc:Choice>
          <mc:Fallback xmlns="">
            <p:pic>
              <p:nvPicPr>
                <p:cNvPr id="53" name="Ink 52">
                  <a:extLst>
                    <a:ext uri="{FF2B5EF4-FFF2-40B4-BE49-F238E27FC236}">
                      <a16:creationId xmlns:a16="http://schemas.microsoft.com/office/drawing/2014/main" id="{FF6A7D4D-FB06-EF4B-87D5-5C54C2859C6C}"/>
                    </a:ext>
                  </a:extLst>
                </p:cNvPr>
                <p:cNvPicPr/>
                <p:nvPr/>
              </p:nvPicPr>
              <p:blipFill>
                <a:blip r:embed="rId23"/>
                <a:stretch>
                  <a:fillRect/>
                </a:stretch>
              </p:blipFill>
              <p:spPr>
                <a:xfrm>
                  <a:off x="5471203" y="5081297"/>
                  <a:ext cx="1800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4">
              <p14:nvContentPartPr>
                <p14:cNvPr id="54" name="Ink 53">
                  <a:extLst>
                    <a:ext uri="{FF2B5EF4-FFF2-40B4-BE49-F238E27FC236}">
                      <a16:creationId xmlns:a16="http://schemas.microsoft.com/office/drawing/2014/main" id="{F45855EC-63B9-BC4D-955A-28128AB44951}"/>
                    </a:ext>
                  </a:extLst>
                </p14:cNvPr>
                <p14:cNvContentPartPr/>
                <p14:nvPr/>
              </p14:nvContentPartPr>
              <p14:xfrm>
                <a:off x="5492443" y="5176337"/>
                <a:ext cx="360" cy="360"/>
              </p14:xfrm>
            </p:contentPart>
          </mc:Choice>
          <mc:Fallback xmlns="">
            <p:pic>
              <p:nvPicPr>
                <p:cNvPr id="54" name="Ink 53">
                  <a:extLst>
                    <a:ext uri="{FF2B5EF4-FFF2-40B4-BE49-F238E27FC236}">
                      <a16:creationId xmlns:a16="http://schemas.microsoft.com/office/drawing/2014/main" id="{F45855EC-63B9-BC4D-955A-28128AB44951}"/>
                    </a:ext>
                  </a:extLst>
                </p:cNvPr>
                <p:cNvPicPr/>
                <p:nvPr/>
              </p:nvPicPr>
              <p:blipFill>
                <a:blip r:embed="rId23"/>
                <a:stretch>
                  <a:fillRect/>
                </a:stretch>
              </p:blipFill>
              <p:spPr>
                <a:xfrm>
                  <a:off x="5483803" y="5167697"/>
                  <a:ext cx="18000" cy="180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63" name="Group 62">
            <a:extLst>
              <a:ext uri="{FF2B5EF4-FFF2-40B4-BE49-F238E27FC236}">
                <a16:creationId xmlns:a16="http://schemas.microsoft.com/office/drawing/2014/main" id="{9DB3CFA3-3946-0B47-8BE3-4A429DE54CB9}"/>
              </a:ext>
            </a:extLst>
          </p:cNvPr>
          <p:cNvGrpSpPr/>
          <p:nvPr/>
        </p:nvGrpSpPr>
        <p:grpSpPr>
          <a:xfrm>
            <a:off x="5735083" y="4922177"/>
            <a:ext cx="1045080" cy="420480"/>
            <a:chOff x="5735083" y="4922177"/>
            <a:chExt cx="1045080" cy="42048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25">
              <p14:nvContentPartPr>
                <p14:cNvPr id="56" name="Ink 55">
                  <a:extLst>
                    <a:ext uri="{FF2B5EF4-FFF2-40B4-BE49-F238E27FC236}">
                      <a16:creationId xmlns:a16="http://schemas.microsoft.com/office/drawing/2014/main" id="{659667E4-5542-3D40-8A6B-C780E5DD9D63}"/>
                    </a:ext>
                  </a:extLst>
                </p14:cNvPr>
                <p14:cNvContentPartPr/>
                <p14:nvPr/>
              </p14:nvContentPartPr>
              <p14:xfrm>
                <a:off x="5735083" y="4922177"/>
                <a:ext cx="186840" cy="420480"/>
              </p14:xfrm>
            </p:contentPart>
          </mc:Choice>
          <mc:Fallback xmlns="">
            <p:pic>
              <p:nvPicPr>
                <p:cNvPr id="56" name="Ink 55">
                  <a:extLst>
                    <a:ext uri="{FF2B5EF4-FFF2-40B4-BE49-F238E27FC236}">
                      <a16:creationId xmlns:a16="http://schemas.microsoft.com/office/drawing/2014/main" id="{659667E4-5542-3D40-8A6B-C780E5DD9D63}"/>
                    </a:ext>
                  </a:extLst>
                </p:cNvPr>
                <p:cNvPicPr/>
                <p:nvPr/>
              </p:nvPicPr>
              <p:blipFill>
                <a:blip r:embed="rId26"/>
                <a:stretch>
                  <a:fillRect/>
                </a:stretch>
              </p:blipFill>
              <p:spPr>
                <a:xfrm>
                  <a:off x="5726443" y="4913177"/>
                  <a:ext cx="204480" cy="438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7">
              <p14:nvContentPartPr>
                <p14:cNvPr id="57" name="Ink 56">
                  <a:extLst>
                    <a:ext uri="{FF2B5EF4-FFF2-40B4-BE49-F238E27FC236}">
                      <a16:creationId xmlns:a16="http://schemas.microsoft.com/office/drawing/2014/main" id="{FE9CC32C-C3EC-F746-8D15-50644A7DEC4C}"/>
                    </a:ext>
                  </a:extLst>
                </p14:cNvPr>
                <p14:cNvContentPartPr/>
                <p14:nvPr/>
              </p14:nvContentPartPr>
              <p14:xfrm>
                <a:off x="5785483" y="5027297"/>
                <a:ext cx="166680" cy="360"/>
              </p14:xfrm>
            </p:contentPart>
          </mc:Choice>
          <mc:Fallback xmlns="">
            <p:pic>
              <p:nvPicPr>
                <p:cNvPr id="57" name="Ink 56">
                  <a:extLst>
                    <a:ext uri="{FF2B5EF4-FFF2-40B4-BE49-F238E27FC236}">
                      <a16:creationId xmlns:a16="http://schemas.microsoft.com/office/drawing/2014/main" id="{FE9CC32C-C3EC-F746-8D15-50644A7DEC4C}"/>
                    </a:ext>
                  </a:extLst>
                </p:cNvPr>
                <p:cNvPicPr/>
                <p:nvPr/>
              </p:nvPicPr>
              <p:blipFill>
                <a:blip r:embed="rId28"/>
                <a:stretch>
                  <a:fillRect/>
                </a:stretch>
              </p:blipFill>
              <p:spPr>
                <a:xfrm>
                  <a:off x="5776483" y="5018657"/>
                  <a:ext cx="18432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9">
              <p14:nvContentPartPr>
                <p14:cNvPr id="58" name="Ink 57">
                  <a:extLst>
                    <a:ext uri="{FF2B5EF4-FFF2-40B4-BE49-F238E27FC236}">
                      <a16:creationId xmlns:a16="http://schemas.microsoft.com/office/drawing/2014/main" id="{2179A5A6-37CF-2B4F-8497-40F234D4A963}"/>
                    </a:ext>
                  </a:extLst>
                </p14:cNvPr>
                <p14:cNvContentPartPr/>
                <p14:nvPr/>
              </p14:nvContentPartPr>
              <p14:xfrm>
                <a:off x="6084283" y="5056097"/>
                <a:ext cx="160560" cy="254160"/>
              </p14:xfrm>
            </p:contentPart>
          </mc:Choice>
          <mc:Fallback xmlns="">
            <p:pic>
              <p:nvPicPr>
                <p:cNvPr id="58" name="Ink 57">
                  <a:extLst>
                    <a:ext uri="{FF2B5EF4-FFF2-40B4-BE49-F238E27FC236}">
                      <a16:creationId xmlns:a16="http://schemas.microsoft.com/office/drawing/2014/main" id="{2179A5A6-37CF-2B4F-8497-40F234D4A963}"/>
                    </a:ext>
                  </a:extLst>
                </p:cNvPr>
                <p:cNvPicPr/>
                <p:nvPr/>
              </p:nvPicPr>
              <p:blipFill>
                <a:blip r:embed="rId30"/>
                <a:stretch>
                  <a:fillRect/>
                </a:stretch>
              </p:blipFill>
              <p:spPr>
                <a:xfrm>
                  <a:off x="6075643" y="5047097"/>
                  <a:ext cx="178200" cy="271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1">
              <p14:nvContentPartPr>
                <p14:cNvPr id="59" name="Ink 58">
                  <a:extLst>
                    <a:ext uri="{FF2B5EF4-FFF2-40B4-BE49-F238E27FC236}">
                      <a16:creationId xmlns:a16="http://schemas.microsoft.com/office/drawing/2014/main" id="{F6366F2C-7EB9-E44E-B3D2-8E54FD18AB17}"/>
                    </a:ext>
                  </a:extLst>
                </p14:cNvPr>
                <p14:cNvContentPartPr/>
                <p14:nvPr/>
              </p14:nvContentPartPr>
              <p14:xfrm>
                <a:off x="6248803" y="5138897"/>
                <a:ext cx="156600" cy="154440"/>
              </p14:xfrm>
            </p:contentPart>
          </mc:Choice>
          <mc:Fallback xmlns="">
            <p:pic>
              <p:nvPicPr>
                <p:cNvPr id="59" name="Ink 58">
                  <a:extLst>
                    <a:ext uri="{FF2B5EF4-FFF2-40B4-BE49-F238E27FC236}">
                      <a16:creationId xmlns:a16="http://schemas.microsoft.com/office/drawing/2014/main" id="{F6366F2C-7EB9-E44E-B3D2-8E54FD18AB17}"/>
                    </a:ext>
                  </a:extLst>
                </p:cNvPr>
                <p:cNvPicPr/>
                <p:nvPr/>
              </p:nvPicPr>
              <p:blipFill>
                <a:blip r:embed="rId32"/>
                <a:stretch>
                  <a:fillRect/>
                </a:stretch>
              </p:blipFill>
              <p:spPr>
                <a:xfrm>
                  <a:off x="6240163" y="5130257"/>
                  <a:ext cx="174240" cy="172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3">
              <p14:nvContentPartPr>
                <p14:cNvPr id="60" name="Ink 59">
                  <a:extLst>
                    <a:ext uri="{FF2B5EF4-FFF2-40B4-BE49-F238E27FC236}">
                      <a16:creationId xmlns:a16="http://schemas.microsoft.com/office/drawing/2014/main" id="{4C2B71E0-8425-014E-87C7-D250B8E900A0}"/>
                    </a:ext>
                  </a:extLst>
                </p14:cNvPr>
                <p14:cNvContentPartPr/>
                <p14:nvPr/>
              </p14:nvContentPartPr>
              <p14:xfrm>
                <a:off x="6385603" y="5093897"/>
                <a:ext cx="72000" cy="152640"/>
              </p14:xfrm>
            </p:contentPart>
          </mc:Choice>
          <mc:Fallback xmlns="">
            <p:pic>
              <p:nvPicPr>
                <p:cNvPr id="60" name="Ink 59">
                  <a:extLst>
                    <a:ext uri="{FF2B5EF4-FFF2-40B4-BE49-F238E27FC236}">
                      <a16:creationId xmlns:a16="http://schemas.microsoft.com/office/drawing/2014/main" id="{4C2B71E0-8425-014E-87C7-D250B8E900A0}"/>
                    </a:ext>
                  </a:extLst>
                </p:cNvPr>
                <p:cNvPicPr/>
                <p:nvPr/>
              </p:nvPicPr>
              <p:blipFill>
                <a:blip r:embed="rId34"/>
                <a:stretch>
                  <a:fillRect/>
                </a:stretch>
              </p:blipFill>
              <p:spPr>
                <a:xfrm>
                  <a:off x="6376603" y="5085257"/>
                  <a:ext cx="89640" cy="170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5">
              <p14:nvContentPartPr>
                <p14:cNvPr id="61" name="Ink 60">
                  <a:extLst>
                    <a:ext uri="{FF2B5EF4-FFF2-40B4-BE49-F238E27FC236}">
                      <a16:creationId xmlns:a16="http://schemas.microsoft.com/office/drawing/2014/main" id="{B66EBF3C-D098-7344-96F1-592BA13FD14F}"/>
                    </a:ext>
                  </a:extLst>
                </p14:cNvPr>
                <p14:cNvContentPartPr/>
                <p14:nvPr/>
              </p14:nvContentPartPr>
              <p14:xfrm>
                <a:off x="6561643" y="5083457"/>
                <a:ext cx="192600" cy="141480"/>
              </p14:xfrm>
            </p:contentPart>
          </mc:Choice>
          <mc:Fallback xmlns="">
            <p:pic>
              <p:nvPicPr>
                <p:cNvPr id="61" name="Ink 60">
                  <a:extLst>
                    <a:ext uri="{FF2B5EF4-FFF2-40B4-BE49-F238E27FC236}">
                      <a16:creationId xmlns:a16="http://schemas.microsoft.com/office/drawing/2014/main" id="{B66EBF3C-D098-7344-96F1-592BA13FD14F}"/>
                    </a:ext>
                  </a:extLst>
                </p:cNvPr>
                <p:cNvPicPr/>
                <p:nvPr/>
              </p:nvPicPr>
              <p:blipFill>
                <a:blip r:embed="rId36"/>
                <a:stretch>
                  <a:fillRect/>
                </a:stretch>
              </p:blipFill>
              <p:spPr>
                <a:xfrm>
                  <a:off x="6553003" y="5074457"/>
                  <a:ext cx="210240" cy="159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7">
              <p14:nvContentPartPr>
                <p14:cNvPr id="62" name="Ink 61">
                  <a:extLst>
                    <a:ext uri="{FF2B5EF4-FFF2-40B4-BE49-F238E27FC236}">
                      <a16:creationId xmlns:a16="http://schemas.microsoft.com/office/drawing/2014/main" id="{3CA9638F-7791-6B48-8566-EC78063464B7}"/>
                    </a:ext>
                  </a:extLst>
                </p14:cNvPr>
                <p14:cNvContentPartPr/>
                <p14:nvPr/>
              </p14:nvContentPartPr>
              <p14:xfrm>
                <a:off x="6721123" y="5066177"/>
                <a:ext cx="59040" cy="167400"/>
              </p14:xfrm>
            </p:contentPart>
          </mc:Choice>
          <mc:Fallback xmlns="">
            <p:pic>
              <p:nvPicPr>
                <p:cNvPr id="62" name="Ink 61">
                  <a:extLst>
                    <a:ext uri="{FF2B5EF4-FFF2-40B4-BE49-F238E27FC236}">
                      <a16:creationId xmlns:a16="http://schemas.microsoft.com/office/drawing/2014/main" id="{3CA9638F-7791-6B48-8566-EC78063464B7}"/>
                    </a:ext>
                  </a:extLst>
                </p:cNvPr>
                <p:cNvPicPr/>
                <p:nvPr/>
              </p:nvPicPr>
              <p:blipFill>
                <a:blip r:embed="rId38"/>
                <a:stretch>
                  <a:fillRect/>
                </a:stretch>
              </p:blipFill>
              <p:spPr>
                <a:xfrm>
                  <a:off x="6712123" y="5057177"/>
                  <a:ext cx="76680" cy="1850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34821" name="Group 34820">
            <a:extLst>
              <a:ext uri="{FF2B5EF4-FFF2-40B4-BE49-F238E27FC236}">
                <a16:creationId xmlns:a16="http://schemas.microsoft.com/office/drawing/2014/main" id="{DFCF17B9-DE1F-6F40-B577-5441FC41A25C}"/>
              </a:ext>
            </a:extLst>
          </p:cNvPr>
          <p:cNvGrpSpPr/>
          <p:nvPr/>
        </p:nvGrpSpPr>
        <p:grpSpPr>
          <a:xfrm>
            <a:off x="9347323" y="3404057"/>
            <a:ext cx="153000" cy="1454040"/>
            <a:chOff x="9347323" y="3404057"/>
            <a:chExt cx="153000" cy="14540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39">
              <p14:nvContentPartPr>
                <p14:cNvPr id="34816" name="Ink 34815">
                  <a:extLst>
                    <a:ext uri="{FF2B5EF4-FFF2-40B4-BE49-F238E27FC236}">
                      <a16:creationId xmlns:a16="http://schemas.microsoft.com/office/drawing/2014/main" id="{36B4E4BF-6203-FC49-83C7-543CFDF65F87}"/>
                    </a:ext>
                  </a:extLst>
                </p14:cNvPr>
                <p14:cNvContentPartPr/>
                <p14:nvPr/>
              </p14:nvContentPartPr>
              <p14:xfrm>
                <a:off x="9347323" y="3404057"/>
                <a:ext cx="153000" cy="804960"/>
              </p14:xfrm>
            </p:contentPart>
          </mc:Choice>
          <mc:Fallback xmlns="">
            <p:pic>
              <p:nvPicPr>
                <p:cNvPr id="34816" name="Ink 34815">
                  <a:extLst>
                    <a:ext uri="{FF2B5EF4-FFF2-40B4-BE49-F238E27FC236}">
                      <a16:creationId xmlns:a16="http://schemas.microsoft.com/office/drawing/2014/main" id="{36B4E4BF-6203-FC49-83C7-543CFDF65F87}"/>
                    </a:ext>
                  </a:extLst>
                </p:cNvPr>
                <p:cNvPicPr/>
                <p:nvPr/>
              </p:nvPicPr>
              <p:blipFill>
                <a:blip r:embed="rId40"/>
                <a:stretch>
                  <a:fillRect/>
                </a:stretch>
              </p:blipFill>
              <p:spPr>
                <a:xfrm>
                  <a:off x="9338683" y="3395417"/>
                  <a:ext cx="170640" cy="822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1">
              <p14:nvContentPartPr>
                <p14:cNvPr id="34819" name="Ink 34818">
                  <a:extLst>
                    <a:ext uri="{FF2B5EF4-FFF2-40B4-BE49-F238E27FC236}">
                      <a16:creationId xmlns:a16="http://schemas.microsoft.com/office/drawing/2014/main" id="{BD4BFB60-B99C-AB44-BE42-76DA5E623ADA}"/>
                    </a:ext>
                  </a:extLst>
                </p14:cNvPr>
                <p14:cNvContentPartPr/>
                <p14:nvPr/>
              </p14:nvContentPartPr>
              <p14:xfrm>
                <a:off x="9350563" y="4198937"/>
                <a:ext cx="149760" cy="659160"/>
              </p14:xfrm>
            </p:contentPart>
          </mc:Choice>
          <mc:Fallback xmlns="">
            <p:pic>
              <p:nvPicPr>
                <p:cNvPr id="34819" name="Ink 34818">
                  <a:extLst>
                    <a:ext uri="{FF2B5EF4-FFF2-40B4-BE49-F238E27FC236}">
                      <a16:creationId xmlns:a16="http://schemas.microsoft.com/office/drawing/2014/main" id="{BD4BFB60-B99C-AB44-BE42-76DA5E623ADA}"/>
                    </a:ext>
                  </a:extLst>
                </p:cNvPr>
                <p:cNvPicPr/>
                <p:nvPr/>
              </p:nvPicPr>
              <p:blipFill>
                <a:blip r:embed="rId42"/>
                <a:stretch>
                  <a:fillRect/>
                </a:stretch>
              </p:blipFill>
              <p:spPr>
                <a:xfrm>
                  <a:off x="9341923" y="4190297"/>
                  <a:ext cx="167400" cy="67680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43">
            <p14:nvContentPartPr>
              <p14:cNvPr id="34820" name="Ink 34819">
                <a:extLst>
                  <a:ext uri="{FF2B5EF4-FFF2-40B4-BE49-F238E27FC236}">
                    <a16:creationId xmlns:a16="http://schemas.microsoft.com/office/drawing/2014/main" id="{F58DB59A-CEA8-EB45-9828-3664B00E275B}"/>
                  </a:ext>
                </a:extLst>
              </p14:cNvPr>
              <p14:cNvContentPartPr/>
              <p14:nvPr/>
            </p14:nvContentPartPr>
            <p14:xfrm>
              <a:off x="9279283" y="5330057"/>
              <a:ext cx="201240" cy="744480"/>
            </p14:xfrm>
          </p:contentPart>
        </mc:Choice>
        <mc:Fallback xmlns="">
          <p:pic>
            <p:nvPicPr>
              <p:cNvPr id="34820" name="Ink 34819">
                <a:extLst>
                  <a:ext uri="{FF2B5EF4-FFF2-40B4-BE49-F238E27FC236}">
                    <a16:creationId xmlns:a16="http://schemas.microsoft.com/office/drawing/2014/main" id="{F58DB59A-CEA8-EB45-9828-3664B00E275B}"/>
                  </a:ext>
                </a:extLst>
              </p:cNvPr>
              <p:cNvPicPr/>
              <p:nvPr/>
            </p:nvPicPr>
            <p:blipFill>
              <a:blip r:embed="rId44"/>
              <a:stretch>
                <a:fillRect/>
              </a:stretch>
            </p:blipFill>
            <p:spPr>
              <a:xfrm>
                <a:off x="9270283" y="5321057"/>
                <a:ext cx="218880" cy="762120"/>
              </a:xfrm>
              <a:prstGeom prst="rect">
                <a:avLst/>
              </a:prstGeom>
            </p:spPr>
          </p:pic>
        </mc:Fallback>
      </mc:AlternateContent>
      <p:grpSp>
        <p:nvGrpSpPr>
          <p:cNvPr id="34848" name="Group 34847">
            <a:extLst>
              <a:ext uri="{FF2B5EF4-FFF2-40B4-BE49-F238E27FC236}">
                <a16:creationId xmlns:a16="http://schemas.microsoft.com/office/drawing/2014/main" id="{E210F777-051A-A842-9275-74C410E2956C}"/>
              </a:ext>
            </a:extLst>
          </p:cNvPr>
          <p:cNvGrpSpPr/>
          <p:nvPr/>
        </p:nvGrpSpPr>
        <p:grpSpPr>
          <a:xfrm>
            <a:off x="7056283" y="4796537"/>
            <a:ext cx="173160" cy="820080"/>
            <a:chOff x="7056283" y="4796537"/>
            <a:chExt cx="173160" cy="82008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45">
              <p14:nvContentPartPr>
                <p14:cNvPr id="34822" name="Ink 34821">
                  <a:extLst>
                    <a:ext uri="{FF2B5EF4-FFF2-40B4-BE49-F238E27FC236}">
                      <a16:creationId xmlns:a16="http://schemas.microsoft.com/office/drawing/2014/main" id="{FEF6030D-BF29-FE4B-8006-43D25C21B671}"/>
                    </a:ext>
                  </a:extLst>
                </p14:cNvPr>
                <p14:cNvContentPartPr/>
                <p14:nvPr/>
              </p14:nvContentPartPr>
              <p14:xfrm>
                <a:off x="7056283" y="5148257"/>
                <a:ext cx="4320" cy="4320"/>
              </p14:xfrm>
            </p:contentPart>
          </mc:Choice>
          <mc:Fallback xmlns="">
            <p:pic>
              <p:nvPicPr>
                <p:cNvPr id="34822" name="Ink 34821">
                  <a:extLst>
                    <a:ext uri="{FF2B5EF4-FFF2-40B4-BE49-F238E27FC236}">
                      <a16:creationId xmlns:a16="http://schemas.microsoft.com/office/drawing/2014/main" id="{FEF6030D-BF29-FE4B-8006-43D25C21B671}"/>
                    </a:ext>
                  </a:extLst>
                </p:cNvPr>
                <p:cNvPicPr/>
                <p:nvPr/>
              </p:nvPicPr>
              <p:blipFill>
                <a:blip r:embed="rId23"/>
                <a:stretch>
                  <a:fillRect/>
                </a:stretch>
              </p:blipFill>
              <p:spPr>
                <a:xfrm>
                  <a:off x="7047643" y="5139257"/>
                  <a:ext cx="21960" cy="21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6">
              <p14:nvContentPartPr>
                <p14:cNvPr id="34823" name="Ink 34822">
                  <a:extLst>
                    <a:ext uri="{FF2B5EF4-FFF2-40B4-BE49-F238E27FC236}">
                      <a16:creationId xmlns:a16="http://schemas.microsoft.com/office/drawing/2014/main" id="{DE64C767-FDBD-5649-9333-32F83E85B7B6}"/>
                    </a:ext>
                  </a:extLst>
                </p14:cNvPr>
                <p14:cNvContentPartPr/>
                <p14:nvPr/>
              </p14:nvContentPartPr>
              <p14:xfrm>
                <a:off x="7056283" y="5403497"/>
                <a:ext cx="360" cy="360"/>
              </p14:xfrm>
            </p:contentPart>
          </mc:Choice>
          <mc:Fallback xmlns="">
            <p:pic>
              <p:nvPicPr>
                <p:cNvPr id="34823" name="Ink 34822">
                  <a:extLst>
                    <a:ext uri="{FF2B5EF4-FFF2-40B4-BE49-F238E27FC236}">
                      <a16:creationId xmlns:a16="http://schemas.microsoft.com/office/drawing/2014/main" id="{DE64C767-FDBD-5649-9333-32F83E85B7B6}"/>
                    </a:ext>
                  </a:extLst>
                </p:cNvPr>
                <p:cNvPicPr/>
                <p:nvPr/>
              </p:nvPicPr>
              <p:blipFill>
                <a:blip r:embed="rId23"/>
                <a:stretch>
                  <a:fillRect/>
                </a:stretch>
              </p:blipFill>
              <p:spPr>
                <a:xfrm>
                  <a:off x="7047643" y="5394497"/>
                  <a:ext cx="1800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7">
              <p14:nvContentPartPr>
                <p14:cNvPr id="34824" name="Ink 34823">
                  <a:extLst>
                    <a:ext uri="{FF2B5EF4-FFF2-40B4-BE49-F238E27FC236}">
                      <a16:creationId xmlns:a16="http://schemas.microsoft.com/office/drawing/2014/main" id="{9B077EAF-0756-1E46-9376-13638F69BE87}"/>
                    </a:ext>
                  </a:extLst>
                </p14:cNvPr>
                <p14:cNvContentPartPr/>
                <p14:nvPr/>
              </p14:nvContentPartPr>
              <p14:xfrm>
                <a:off x="7181203" y="4796537"/>
                <a:ext cx="48240" cy="820080"/>
              </p14:xfrm>
            </p:contentPart>
          </mc:Choice>
          <mc:Fallback xmlns="">
            <p:pic>
              <p:nvPicPr>
                <p:cNvPr id="34824" name="Ink 34823">
                  <a:extLst>
                    <a:ext uri="{FF2B5EF4-FFF2-40B4-BE49-F238E27FC236}">
                      <a16:creationId xmlns:a16="http://schemas.microsoft.com/office/drawing/2014/main" id="{9B077EAF-0756-1E46-9376-13638F69BE87}"/>
                    </a:ext>
                  </a:extLst>
                </p:cNvPr>
                <p:cNvPicPr/>
                <p:nvPr/>
              </p:nvPicPr>
              <p:blipFill>
                <a:blip r:embed="rId48"/>
                <a:stretch>
                  <a:fillRect/>
                </a:stretch>
              </p:blipFill>
              <p:spPr>
                <a:xfrm>
                  <a:off x="7172203" y="4787897"/>
                  <a:ext cx="65880" cy="8377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34847" name="Group 34846">
            <a:extLst>
              <a:ext uri="{FF2B5EF4-FFF2-40B4-BE49-F238E27FC236}">
                <a16:creationId xmlns:a16="http://schemas.microsoft.com/office/drawing/2014/main" id="{114E2EB3-70AB-C14C-8D91-F8F910199A8B}"/>
              </a:ext>
            </a:extLst>
          </p:cNvPr>
          <p:cNvGrpSpPr/>
          <p:nvPr/>
        </p:nvGrpSpPr>
        <p:grpSpPr>
          <a:xfrm>
            <a:off x="7517443" y="4406297"/>
            <a:ext cx="841320" cy="360360"/>
            <a:chOff x="7517443" y="4406297"/>
            <a:chExt cx="841320" cy="3603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49">
              <p14:nvContentPartPr>
                <p14:cNvPr id="34825" name="Ink 34824">
                  <a:extLst>
                    <a:ext uri="{FF2B5EF4-FFF2-40B4-BE49-F238E27FC236}">
                      <a16:creationId xmlns:a16="http://schemas.microsoft.com/office/drawing/2014/main" id="{40CC49C5-F7D6-9848-906D-5DE53A28C088}"/>
                    </a:ext>
                  </a:extLst>
                </p14:cNvPr>
                <p14:cNvContentPartPr/>
                <p14:nvPr/>
              </p14:nvContentPartPr>
              <p14:xfrm>
                <a:off x="7517443" y="4504937"/>
                <a:ext cx="153000" cy="158760"/>
              </p14:xfrm>
            </p:contentPart>
          </mc:Choice>
          <mc:Fallback xmlns="">
            <p:pic>
              <p:nvPicPr>
                <p:cNvPr id="34825" name="Ink 34824">
                  <a:extLst>
                    <a:ext uri="{FF2B5EF4-FFF2-40B4-BE49-F238E27FC236}">
                      <a16:creationId xmlns:a16="http://schemas.microsoft.com/office/drawing/2014/main" id="{40CC49C5-F7D6-9848-906D-5DE53A28C088}"/>
                    </a:ext>
                  </a:extLst>
                </p:cNvPr>
                <p:cNvPicPr/>
                <p:nvPr/>
              </p:nvPicPr>
              <p:blipFill>
                <a:blip r:embed="rId50"/>
                <a:stretch>
                  <a:fillRect/>
                </a:stretch>
              </p:blipFill>
              <p:spPr>
                <a:xfrm>
                  <a:off x="7508803" y="4495937"/>
                  <a:ext cx="170640" cy="176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1">
              <p14:nvContentPartPr>
                <p14:cNvPr id="34826" name="Ink 34825">
                  <a:extLst>
                    <a:ext uri="{FF2B5EF4-FFF2-40B4-BE49-F238E27FC236}">
                      <a16:creationId xmlns:a16="http://schemas.microsoft.com/office/drawing/2014/main" id="{D1DA8577-BE6A-F44B-B270-80B4776990FB}"/>
                    </a:ext>
                  </a:extLst>
                </p14:cNvPr>
                <p14:cNvContentPartPr/>
                <p14:nvPr/>
              </p14:nvContentPartPr>
              <p14:xfrm>
                <a:off x="7585843" y="4502417"/>
                <a:ext cx="360" cy="198720"/>
              </p14:xfrm>
            </p:contentPart>
          </mc:Choice>
          <mc:Fallback xmlns="">
            <p:pic>
              <p:nvPicPr>
                <p:cNvPr id="34826" name="Ink 34825">
                  <a:extLst>
                    <a:ext uri="{FF2B5EF4-FFF2-40B4-BE49-F238E27FC236}">
                      <a16:creationId xmlns:a16="http://schemas.microsoft.com/office/drawing/2014/main" id="{D1DA8577-BE6A-F44B-B270-80B4776990FB}"/>
                    </a:ext>
                  </a:extLst>
                </p:cNvPr>
                <p:cNvPicPr/>
                <p:nvPr/>
              </p:nvPicPr>
              <p:blipFill>
                <a:blip r:embed="rId52"/>
                <a:stretch>
                  <a:fillRect/>
                </a:stretch>
              </p:blipFill>
              <p:spPr>
                <a:xfrm>
                  <a:off x="7576843" y="4493417"/>
                  <a:ext cx="18000" cy="216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3">
              <p14:nvContentPartPr>
                <p14:cNvPr id="34827" name="Ink 34826">
                  <a:extLst>
                    <a:ext uri="{FF2B5EF4-FFF2-40B4-BE49-F238E27FC236}">
                      <a16:creationId xmlns:a16="http://schemas.microsoft.com/office/drawing/2014/main" id="{D2EB9AE8-6536-F047-BD0B-4CBB3382ED29}"/>
                    </a:ext>
                  </a:extLst>
                </p14:cNvPr>
                <p14:cNvContentPartPr/>
                <p14:nvPr/>
              </p14:nvContentPartPr>
              <p14:xfrm>
                <a:off x="7706083" y="4406297"/>
                <a:ext cx="101880" cy="303120"/>
              </p14:xfrm>
            </p:contentPart>
          </mc:Choice>
          <mc:Fallback xmlns="">
            <p:pic>
              <p:nvPicPr>
                <p:cNvPr id="34827" name="Ink 34826">
                  <a:extLst>
                    <a:ext uri="{FF2B5EF4-FFF2-40B4-BE49-F238E27FC236}">
                      <a16:creationId xmlns:a16="http://schemas.microsoft.com/office/drawing/2014/main" id="{D2EB9AE8-6536-F047-BD0B-4CBB3382ED29}"/>
                    </a:ext>
                  </a:extLst>
                </p:cNvPr>
                <p:cNvPicPr/>
                <p:nvPr/>
              </p:nvPicPr>
              <p:blipFill>
                <a:blip r:embed="rId54"/>
                <a:stretch>
                  <a:fillRect/>
                </a:stretch>
              </p:blipFill>
              <p:spPr>
                <a:xfrm>
                  <a:off x="7697083" y="4397657"/>
                  <a:ext cx="119520" cy="320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5">
              <p14:nvContentPartPr>
                <p14:cNvPr id="34828" name="Ink 34827">
                  <a:extLst>
                    <a:ext uri="{FF2B5EF4-FFF2-40B4-BE49-F238E27FC236}">
                      <a16:creationId xmlns:a16="http://schemas.microsoft.com/office/drawing/2014/main" id="{C5EE50C4-92D8-7E41-9FCA-A63818AEB834}"/>
                    </a:ext>
                  </a:extLst>
                </p14:cNvPr>
                <p14:cNvContentPartPr/>
                <p14:nvPr/>
              </p14:nvContentPartPr>
              <p14:xfrm>
                <a:off x="7814443" y="4629137"/>
                <a:ext cx="14400" cy="33120"/>
              </p14:xfrm>
            </p:contentPart>
          </mc:Choice>
          <mc:Fallback xmlns="">
            <p:pic>
              <p:nvPicPr>
                <p:cNvPr id="34828" name="Ink 34827">
                  <a:extLst>
                    <a:ext uri="{FF2B5EF4-FFF2-40B4-BE49-F238E27FC236}">
                      <a16:creationId xmlns:a16="http://schemas.microsoft.com/office/drawing/2014/main" id="{C5EE50C4-92D8-7E41-9FCA-A63818AEB834}"/>
                    </a:ext>
                  </a:extLst>
                </p:cNvPr>
                <p:cNvPicPr/>
                <p:nvPr/>
              </p:nvPicPr>
              <p:blipFill>
                <a:blip r:embed="rId56"/>
                <a:stretch>
                  <a:fillRect/>
                </a:stretch>
              </p:blipFill>
              <p:spPr>
                <a:xfrm>
                  <a:off x="7805803" y="4620137"/>
                  <a:ext cx="32040" cy="50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7">
              <p14:nvContentPartPr>
                <p14:cNvPr id="34829" name="Ink 34828">
                  <a:extLst>
                    <a:ext uri="{FF2B5EF4-FFF2-40B4-BE49-F238E27FC236}">
                      <a16:creationId xmlns:a16="http://schemas.microsoft.com/office/drawing/2014/main" id="{2E560711-F86C-F241-A560-436CCB3B20B3}"/>
                    </a:ext>
                  </a:extLst>
                </p14:cNvPr>
                <p14:cNvContentPartPr/>
                <p14:nvPr/>
              </p14:nvContentPartPr>
              <p14:xfrm>
                <a:off x="7897243" y="4571897"/>
                <a:ext cx="8280" cy="360"/>
              </p14:xfrm>
            </p:contentPart>
          </mc:Choice>
          <mc:Fallback xmlns="">
            <p:pic>
              <p:nvPicPr>
                <p:cNvPr id="34829" name="Ink 34828">
                  <a:extLst>
                    <a:ext uri="{FF2B5EF4-FFF2-40B4-BE49-F238E27FC236}">
                      <a16:creationId xmlns:a16="http://schemas.microsoft.com/office/drawing/2014/main" id="{2E560711-F86C-F241-A560-436CCB3B20B3}"/>
                    </a:ext>
                  </a:extLst>
                </p:cNvPr>
                <p:cNvPicPr/>
                <p:nvPr/>
              </p:nvPicPr>
              <p:blipFill>
                <a:blip r:embed="rId58"/>
                <a:stretch>
                  <a:fillRect/>
                </a:stretch>
              </p:blipFill>
              <p:spPr>
                <a:xfrm>
                  <a:off x="7888243" y="4562897"/>
                  <a:ext cx="2592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9">
              <p14:nvContentPartPr>
                <p14:cNvPr id="34830" name="Ink 34829">
                  <a:extLst>
                    <a:ext uri="{FF2B5EF4-FFF2-40B4-BE49-F238E27FC236}">
                      <a16:creationId xmlns:a16="http://schemas.microsoft.com/office/drawing/2014/main" id="{C7344117-45D3-2D4C-AB05-964FB5E5617B}"/>
                    </a:ext>
                  </a:extLst>
                </p14:cNvPr>
                <p14:cNvContentPartPr/>
                <p14:nvPr/>
              </p14:nvContentPartPr>
              <p14:xfrm>
                <a:off x="7910203" y="4592777"/>
                <a:ext cx="115200" cy="119880"/>
              </p14:xfrm>
            </p:contentPart>
          </mc:Choice>
          <mc:Fallback xmlns="">
            <p:pic>
              <p:nvPicPr>
                <p:cNvPr id="34830" name="Ink 34829">
                  <a:extLst>
                    <a:ext uri="{FF2B5EF4-FFF2-40B4-BE49-F238E27FC236}">
                      <a16:creationId xmlns:a16="http://schemas.microsoft.com/office/drawing/2014/main" id="{C7344117-45D3-2D4C-AB05-964FB5E5617B}"/>
                    </a:ext>
                  </a:extLst>
                </p:cNvPr>
                <p:cNvPicPr/>
                <p:nvPr/>
              </p:nvPicPr>
              <p:blipFill>
                <a:blip r:embed="rId60"/>
                <a:stretch>
                  <a:fillRect/>
                </a:stretch>
              </p:blipFill>
              <p:spPr>
                <a:xfrm>
                  <a:off x="7901563" y="4584137"/>
                  <a:ext cx="132840" cy="137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1">
              <p14:nvContentPartPr>
                <p14:cNvPr id="34831" name="Ink 34830">
                  <a:extLst>
                    <a:ext uri="{FF2B5EF4-FFF2-40B4-BE49-F238E27FC236}">
                      <a16:creationId xmlns:a16="http://schemas.microsoft.com/office/drawing/2014/main" id="{368C3C42-DEEE-5840-9B63-23283ACDD7F7}"/>
                    </a:ext>
                  </a:extLst>
                </p14:cNvPr>
                <p14:cNvContentPartPr/>
                <p14:nvPr/>
              </p14:nvContentPartPr>
              <p14:xfrm>
                <a:off x="8149603" y="4431497"/>
                <a:ext cx="209160" cy="5040"/>
              </p14:xfrm>
            </p:contentPart>
          </mc:Choice>
          <mc:Fallback xmlns="">
            <p:pic>
              <p:nvPicPr>
                <p:cNvPr id="34831" name="Ink 34830">
                  <a:extLst>
                    <a:ext uri="{FF2B5EF4-FFF2-40B4-BE49-F238E27FC236}">
                      <a16:creationId xmlns:a16="http://schemas.microsoft.com/office/drawing/2014/main" id="{368C3C42-DEEE-5840-9B63-23283ACDD7F7}"/>
                    </a:ext>
                  </a:extLst>
                </p:cNvPr>
                <p:cNvPicPr/>
                <p:nvPr/>
              </p:nvPicPr>
              <p:blipFill>
                <a:blip r:embed="rId62"/>
                <a:stretch>
                  <a:fillRect/>
                </a:stretch>
              </p:blipFill>
              <p:spPr>
                <a:xfrm>
                  <a:off x="8140603" y="4422497"/>
                  <a:ext cx="226800" cy="22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3">
              <p14:nvContentPartPr>
                <p14:cNvPr id="34832" name="Ink 34831">
                  <a:extLst>
                    <a:ext uri="{FF2B5EF4-FFF2-40B4-BE49-F238E27FC236}">
                      <a16:creationId xmlns:a16="http://schemas.microsoft.com/office/drawing/2014/main" id="{E8CE45E2-43AC-384A-A82D-2A004CF235FD}"/>
                    </a:ext>
                  </a:extLst>
                </p14:cNvPr>
                <p14:cNvContentPartPr/>
                <p14:nvPr/>
              </p14:nvContentPartPr>
              <p14:xfrm>
                <a:off x="8233123" y="4456697"/>
                <a:ext cx="360" cy="309960"/>
              </p14:xfrm>
            </p:contentPart>
          </mc:Choice>
          <mc:Fallback xmlns="">
            <p:pic>
              <p:nvPicPr>
                <p:cNvPr id="34832" name="Ink 34831">
                  <a:extLst>
                    <a:ext uri="{FF2B5EF4-FFF2-40B4-BE49-F238E27FC236}">
                      <a16:creationId xmlns:a16="http://schemas.microsoft.com/office/drawing/2014/main" id="{E8CE45E2-43AC-384A-A82D-2A004CF235FD}"/>
                    </a:ext>
                  </a:extLst>
                </p:cNvPr>
                <p:cNvPicPr/>
                <p:nvPr/>
              </p:nvPicPr>
              <p:blipFill>
                <a:blip r:embed="rId64"/>
                <a:stretch>
                  <a:fillRect/>
                </a:stretch>
              </p:blipFill>
              <p:spPr>
                <a:xfrm>
                  <a:off x="8224123" y="4447697"/>
                  <a:ext cx="18000" cy="3276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34846" name="Group 34845">
            <a:extLst>
              <a:ext uri="{FF2B5EF4-FFF2-40B4-BE49-F238E27FC236}">
                <a16:creationId xmlns:a16="http://schemas.microsoft.com/office/drawing/2014/main" id="{5E01C9D2-62AA-E347-9263-C16E078DFED1}"/>
              </a:ext>
            </a:extLst>
          </p:cNvPr>
          <p:cNvGrpSpPr/>
          <p:nvPr/>
        </p:nvGrpSpPr>
        <p:grpSpPr>
          <a:xfrm>
            <a:off x="7482523" y="5138177"/>
            <a:ext cx="1068120" cy="522720"/>
            <a:chOff x="7482523" y="5138177"/>
            <a:chExt cx="1068120" cy="5227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65">
              <p14:nvContentPartPr>
                <p14:cNvPr id="34833" name="Ink 34832">
                  <a:extLst>
                    <a:ext uri="{FF2B5EF4-FFF2-40B4-BE49-F238E27FC236}">
                      <a16:creationId xmlns:a16="http://schemas.microsoft.com/office/drawing/2014/main" id="{63D3F3F6-9586-4A4C-A126-1A60DE439D1D}"/>
                    </a:ext>
                  </a:extLst>
                </p14:cNvPr>
                <p14:cNvContentPartPr/>
                <p14:nvPr/>
              </p14:nvContentPartPr>
              <p14:xfrm>
                <a:off x="7482523" y="5221337"/>
                <a:ext cx="360" cy="335160"/>
              </p14:xfrm>
            </p:contentPart>
          </mc:Choice>
          <mc:Fallback xmlns="">
            <p:pic>
              <p:nvPicPr>
                <p:cNvPr id="34833" name="Ink 34832">
                  <a:extLst>
                    <a:ext uri="{FF2B5EF4-FFF2-40B4-BE49-F238E27FC236}">
                      <a16:creationId xmlns:a16="http://schemas.microsoft.com/office/drawing/2014/main" id="{63D3F3F6-9586-4A4C-A126-1A60DE439D1D}"/>
                    </a:ext>
                  </a:extLst>
                </p:cNvPr>
                <p:cNvPicPr/>
                <p:nvPr/>
              </p:nvPicPr>
              <p:blipFill>
                <a:blip r:embed="rId66"/>
                <a:stretch>
                  <a:fillRect/>
                </a:stretch>
              </p:blipFill>
              <p:spPr>
                <a:xfrm>
                  <a:off x="7473523" y="5212337"/>
                  <a:ext cx="18000" cy="352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7">
              <p14:nvContentPartPr>
                <p14:cNvPr id="34834" name="Ink 34833">
                  <a:extLst>
                    <a:ext uri="{FF2B5EF4-FFF2-40B4-BE49-F238E27FC236}">
                      <a16:creationId xmlns:a16="http://schemas.microsoft.com/office/drawing/2014/main" id="{2D060A05-42E8-5249-BB7A-D9E329B2A586}"/>
                    </a:ext>
                  </a:extLst>
                </p14:cNvPr>
                <p14:cNvContentPartPr/>
                <p14:nvPr/>
              </p14:nvContentPartPr>
              <p14:xfrm>
                <a:off x="7612483" y="5138177"/>
                <a:ext cx="176400" cy="410400"/>
              </p14:xfrm>
            </p:contentPart>
          </mc:Choice>
          <mc:Fallback xmlns="">
            <p:pic>
              <p:nvPicPr>
                <p:cNvPr id="34834" name="Ink 34833">
                  <a:extLst>
                    <a:ext uri="{FF2B5EF4-FFF2-40B4-BE49-F238E27FC236}">
                      <a16:creationId xmlns:a16="http://schemas.microsoft.com/office/drawing/2014/main" id="{2D060A05-42E8-5249-BB7A-D9E329B2A586}"/>
                    </a:ext>
                  </a:extLst>
                </p:cNvPr>
                <p:cNvPicPr/>
                <p:nvPr/>
              </p:nvPicPr>
              <p:blipFill>
                <a:blip r:embed="rId68"/>
                <a:stretch>
                  <a:fillRect/>
                </a:stretch>
              </p:blipFill>
              <p:spPr>
                <a:xfrm>
                  <a:off x="7603483" y="5129177"/>
                  <a:ext cx="194040" cy="428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9">
              <p14:nvContentPartPr>
                <p14:cNvPr id="34835" name="Ink 34834">
                  <a:extLst>
                    <a:ext uri="{FF2B5EF4-FFF2-40B4-BE49-F238E27FC236}">
                      <a16:creationId xmlns:a16="http://schemas.microsoft.com/office/drawing/2014/main" id="{3FA8DAE8-CF67-1C40-AE34-D64B5E8583E5}"/>
                    </a:ext>
                  </a:extLst>
                </p14:cNvPr>
                <p14:cNvContentPartPr/>
                <p14:nvPr/>
              </p14:nvContentPartPr>
              <p14:xfrm>
                <a:off x="7802923" y="5454617"/>
                <a:ext cx="360" cy="28800"/>
              </p14:xfrm>
            </p:contentPart>
          </mc:Choice>
          <mc:Fallback xmlns="">
            <p:pic>
              <p:nvPicPr>
                <p:cNvPr id="34835" name="Ink 34834">
                  <a:extLst>
                    <a:ext uri="{FF2B5EF4-FFF2-40B4-BE49-F238E27FC236}">
                      <a16:creationId xmlns:a16="http://schemas.microsoft.com/office/drawing/2014/main" id="{3FA8DAE8-CF67-1C40-AE34-D64B5E8583E5}"/>
                    </a:ext>
                  </a:extLst>
                </p:cNvPr>
                <p:cNvPicPr/>
                <p:nvPr/>
              </p:nvPicPr>
              <p:blipFill>
                <a:blip r:embed="rId70"/>
                <a:stretch>
                  <a:fillRect/>
                </a:stretch>
              </p:blipFill>
              <p:spPr>
                <a:xfrm>
                  <a:off x="7793923" y="5445617"/>
                  <a:ext cx="18000" cy="46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1">
              <p14:nvContentPartPr>
                <p14:cNvPr id="34836" name="Ink 34835">
                  <a:extLst>
                    <a:ext uri="{FF2B5EF4-FFF2-40B4-BE49-F238E27FC236}">
                      <a16:creationId xmlns:a16="http://schemas.microsoft.com/office/drawing/2014/main" id="{C639580E-4E01-3C45-BEA9-D195CBF84869}"/>
                    </a:ext>
                  </a:extLst>
                </p14:cNvPr>
                <p14:cNvContentPartPr/>
                <p14:nvPr/>
              </p14:nvContentPartPr>
              <p14:xfrm>
                <a:off x="7885723" y="5454257"/>
                <a:ext cx="360" cy="70560"/>
              </p14:xfrm>
            </p:contentPart>
          </mc:Choice>
          <mc:Fallback xmlns="">
            <p:pic>
              <p:nvPicPr>
                <p:cNvPr id="34836" name="Ink 34835">
                  <a:extLst>
                    <a:ext uri="{FF2B5EF4-FFF2-40B4-BE49-F238E27FC236}">
                      <a16:creationId xmlns:a16="http://schemas.microsoft.com/office/drawing/2014/main" id="{C639580E-4E01-3C45-BEA9-D195CBF84869}"/>
                    </a:ext>
                  </a:extLst>
                </p:cNvPr>
                <p:cNvPicPr/>
                <p:nvPr/>
              </p:nvPicPr>
              <p:blipFill>
                <a:blip r:embed="rId72"/>
                <a:stretch>
                  <a:fillRect/>
                </a:stretch>
              </p:blipFill>
              <p:spPr>
                <a:xfrm>
                  <a:off x="7876723" y="5445257"/>
                  <a:ext cx="18000" cy="88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3">
              <p14:nvContentPartPr>
                <p14:cNvPr id="34837" name="Ink 34836">
                  <a:extLst>
                    <a:ext uri="{FF2B5EF4-FFF2-40B4-BE49-F238E27FC236}">
                      <a16:creationId xmlns:a16="http://schemas.microsoft.com/office/drawing/2014/main" id="{D2E213AB-19AC-064D-8990-19BC67030F8C}"/>
                    </a:ext>
                  </a:extLst>
                </p14:cNvPr>
                <p14:cNvContentPartPr/>
                <p14:nvPr/>
              </p14:nvContentPartPr>
              <p14:xfrm>
                <a:off x="7885723" y="5362457"/>
                <a:ext cx="38160" cy="8280"/>
              </p14:xfrm>
            </p:contentPart>
          </mc:Choice>
          <mc:Fallback xmlns="">
            <p:pic>
              <p:nvPicPr>
                <p:cNvPr id="34837" name="Ink 34836">
                  <a:extLst>
                    <a:ext uri="{FF2B5EF4-FFF2-40B4-BE49-F238E27FC236}">
                      <a16:creationId xmlns:a16="http://schemas.microsoft.com/office/drawing/2014/main" id="{D2E213AB-19AC-064D-8990-19BC67030F8C}"/>
                    </a:ext>
                  </a:extLst>
                </p:cNvPr>
                <p:cNvPicPr/>
                <p:nvPr/>
              </p:nvPicPr>
              <p:blipFill>
                <a:blip r:embed="rId74"/>
                <a:stretch>
                  <a:fillRect/>
                </a:stretch>
              </p:blipFill>
              <p:spPr>
                <a:xfrm>
                  <a:off x="7876723" y="5353457"/>
                  <a:ext cx="55800" cy="25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5">
              <p14:nvContentPartPr>
                <p14:cNvPr id="34838" name="Ink 34837">
                  <a:extLst>
                    <a:ext uri="{FF2B5EF4-FFF2-40B4-BE49-F238E27FC236}">
                      <a16:creationId xmlns:a16="http://schemas.microsoft.com/office/drawing/2014/main" id="{4E042801-D3D9-3443-9858-2AC96CB095B6}"/>
                    </a:ext>
                  </a:extLst>
                </p14:cNvPr>
                <p14:cNvContentPartPr/>
                <p14:nvPr/>
              </p14:nvContentPartPr>
              <p14:xfrm>
                <a:off x="7927843" y="5409257"/>
                <a:ext cx="101160" cy="158400"/>
              </p14:xfrm>
            </p:contentPart>
          </mc:Choice>
          <mc:Fallback xmlns="">
            <p:pic>
              <p:nvPicPr>
                <p:cNvPr id="34838" name="Ink 34837">
                  <a:extLst>
                    <a:ext uri="{FF2B5EF4-FFF2-40B4-BE49-F238E27FC236}">
                      <a16:creationId xmlns:a16="http://schemas.microsoft.com/office/drawing/2014/main" id="{4E042801-D3D9-3443-9858-2AC96CB095B6}"/>
                    </a:ext>
                  </a:extLst>
                </p:cNvPr>
                <p:cNvPicPr/>
                <p:nvPr/>
              </p:nvPicPr>
              <p:blipFill>
                <a:blip r:embed="rId76"/>
                <a:stretch>
                  <a:fillRect/>
                </a:stretch>
              </p:blipFill>
              <p:spPr>
                <a:xfrm>
                  <a:off x="7919203" y="5400617"/>
                  <a:ext cx="118800" cy="176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7">
              <p14:nvContentPartPr>
                <p14:cNvPr id="34839" name="Ink 34838">
                  <a:extLst>
                    <a:ext uri="{FF2B5EF4-FFF2-40B4-BE49-F238E27FC236}">
                      <a16:creationId xmlns:a16="http://schemas.microsoft.com/office/drawing/2014/main" id="{8A8858EA-9919-604D-89EB-406F6E0A23C8}"/>
                    </a:ext>
                  </a:extLst>
                </p14:cNvPr>
                <p14:cNvContentPartPr/>
                <p14:nvPr/>
              </p14:nvContentPartPr>
              <p14:xfrm>
                <a:off x="8131603" y="5232857"/>
                <a:ext cx="149040" cy="360"/>
              </p14:xfrm>
            </p:contentPart>
          </mc:Choice>
          <mc:Fallback xmlns="">
            <p:pic>
              <p:nvPicPr>
                <p:cNvPr id="34839" name="Ink 34838">
                  <a:extLst>
                    <a:ext uri="{FF2B5EF4-FFF2-40B4-BE49-F238E27FC236}">
                      <a16:creationId xmlns:a16="http://schemas.microsoft.com/office/drawing/2014/main" id="{8A8858EA-9919-604D-89EB-406F6E0A23C8}"/>
                    </a:ext>
                  </a:extLst>
                </p:cNvPr>
                <p:cNvPicPr/>
                <p:nvPr/>
              </p:nvPicPr>
              <p:blipFill>
                <a:blip r:embed="rId78"/>
                <a:stretch>
                  <a:fillRect/>
                </a:stretch>
              </p:blipFill>
              <p:spPr>
                <a:xfrm>
                  <a:off x="8122603" y="5223857"/>
                  <a:ext cx="16668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9">
              <p14:nvContentPartPr>
                <p14:cNvPr id="34840" name="Ink 34839">
                  <a:extLst>
                    <a:ext uri="{FF2B5EF4-FFF2-40B4-BE49-F238E27FC236}">
                      <a16:creationId xmlns:a16="http://schemas.microsoft.com/office/drawing/2014/main" id="{ADA933CF-12FB-4F47-8DAA-42F786F1EFE5}"/>
                    </a:ext>
                  </a:extLst>
                </p14:cNvPr>
                <p14:cNvContentPartPr/>
                <p14:nvPr/>
              </p14:nvContentPartPr>
              <p14:xfrm>
                <a:off x="8251843" y="5258417"/>
                <a:ext cx="360" cy="249840"/>
              </p14:xfrm>
            </p:contentPart>
          </mc:Choice>
          <mc:Fallback xmlns="">
            <p:pic>
              <p:nvPicPr>
                <p:cNvPr id="34840" name="Ink 34839">
                  <a:extLst>
                    <a:ext uri="{FF2B5EF4-FFF2-40B4-BE49-F238E27FC236}">
                      <a16:creationId xmlns:a16="http://schemas.microsoft.com/office/drawing/2014/main" id="{ADA933CF-12FB-4F47-8DAA-42F786F1EFE5}"/>
                    </a:ext>
                  </a:extLst>
                </p:cNvPr>
                <p:cNvPicPr/>
                <p:nvPr/>
              </p:nvPicPr>
              <p:blipFill>
                <a:blip r:embed="rId80"/>
                <a:stretch>
                  <a:fillRect/>
                </a:stretch>
              </p:blipFill>
              <p:spPr>
                <a:xfrm>
                  <a:off x="8242843" y="5249777"/>
                  <a:ext cx="18000" cy="267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1">
              <p14:nvContentPartPr>
                <p14:cNvPr id="34841" name="Ink 34840">
                  <a:extLst>
                    <a:ext uri="{FF2B5EF4-FFF2-40B4-BE49-F238E27FC236}">
                      <a16:creationId xmlns:a16="http://schemas.microsoft.com/office/drawing/2014/main" id="{A765A084-9E63-F740-9C13-BACC6D671B06}"/>
                    </a:ext>
                  </a:extLst>
                </p14:cNvPr>
                <p14:cNvContentPartPr/>
                <p14:nvPr/>
              </p14:nvContentPartPr>
              <p14:xfrm>
                <a:off x="8251843" y="5400257"/>
                <a:ext cx="207720" cy="221040"/>
              </p14:xfrm>
            </p:contentPart>
          </mc:Choice>
          <mc:Fallback xmlns="">
            <p:pic>
              <p:nvPicPr>
                <p:cNvPr id="34841" name="Ink 34840">
                  <a:extLst>
                    <a:ext uri="{FF2B5EF4-FFF2-40B4-BE49-F238E27FC236}">
                      <a16:creationId xmlns:a16="http://schemas.microsoft.com/office/drawing/2014/main" id="{A765A084-9E63-F740-9C13-BACC6D671B06}"/>
                    </a:ext>
                  </a:extLst>
                </p:cNvPr>
                <p:cNvPicPr/>
                <p:nvPr/>
              </p:nvPicPr>
              <p:blipFill>
                <a:blip r:embed="rId82"/>
                <a:stretch>
                  <a:fillRect/>
                </a:stretch>
              </p:blipFill>
              <p:spPr>
                <a:xfrm>
                  <a:off x="8242843" y="5391617"/>
                  <a:ext cx="225360" cy="238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3">
              <p14:nvContentPartPr>
                <p14:cNvPr id="34842" name="Ink 34841">
                  <a:extLst>
                    <a:ext uri="{FF2B5EF4-FFF2-40B4-BE49-F238E27FC236}">
                      <a16:creationId xmlns:a16="http://schemas.microsoft.com/office/drawing/2014/main" id="{7B3E1926-9D73-C940-9C3D-B3CDDA0E9729}"/>
                    </a:ext>
                  </a:extLst>
                </p14:cNvPr>
                <p14:cNvContentPartPr/>
                <p14:nvPr/>
              </p14:nvContentPartPr>
              <p14:xfrm>
                <a:off x="8401963" y="5445977"/>
                <a:ext cx="91800" cy="206640"/>
              </p14:xfrm>
            </p:contentPart>
          </mc:Choice>
          <mc:Fallback xmlns="">
            <p:pic>
              <p:nvPicPr>
                <p:cNvPr id="34842" name="Ink 34841">
                  <a:extLst>
                    <a:ext uri="{FF2B5EF4-FFF2-40B4-BE49-F238E27FC236}">
                      <a16:creationId xmlns:a16="http://schemas.microsoft.com/office/drawing/2014/main" id="{7B3E1926-9D73-C940-9C3D-B3CDDA0E9729}"/>
                    </a:ext>
                  </a:extLst>
                </p:cNvPr>
                <p:cNvPicPr/>
                <p:nvPr/>
              </p:nvPicPr>
              <p:blipFill>
                <a:blip r:embed="rId84"/>
                <a:stretch>
                  <a:fillRect/>
                </a:stretch>
              </p:blipFill>
              <p:spPr>
                <a:xfrm>
                  <a:off x="8393323" y="5437337"/>
                  <a:ext cx="109440" cy="224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5">
              <p14:nvContentPartPr>
                <p14:cNvPr id="34843" name="Ink 34842">
                  <a:extLst>
                    <a:ext uri="{FF2B5EF4-FFF2-40B4-BE49-F238E27FC236}">
                      <a16:creationId xmlns:a16="http://schemas.microsoft.com/office/drawing/2014/main" id="{1DB66B1C-A1DF-B94C-8742-034CE8144359}"/>
                    </a:ext>
                  </a:extLst>
                </p14:cNvPr>
                <p14:cNvContentPartPr/>
                <p14:nvPr/>
              </p14:nvContentPartPr>
              <p14:xfrm>
                <a:off x="8543803" y="5512217"/>
                <a:ext cx="6840" cy="360"/>
              </p14:xfrm>
            </p:contentPart>
          </mc:Choice>
          <mc:Fallback xmlns="">
            <p:pic>
              <p:nvPicPr>
                <p:cNvPr id="34843" name="Ink 34842">
                  <a:extLst>
                    <a:ext uri="{FF2B5EF4-FFF2-40B4-BE49-F238E27FC236}">
                      <a16:creationId xmlns:a16="http://schemas.microsoft.com/office/drawing/2014/main" id="{1DB66B1C-A1DF-B94C-8742-034CE8144359}"/>
                    </a:ext>
                  </a:extLst>
                </p:cNvPr>
                <p:cNvPicPr/>
                <p:nvPr/>
              </p:nvPicPr>
              <p:blipFill>
                <a:blip r:embed="rId58"/>
                <a:stretch>
                  <a:fillRect/>
                </a:stretch>
              </p:blipFill>
              <p:spPr>
                <a:xfrm>
                  <a:off x="8535163" y="5503577"/>
                  <a:ext cx="2448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6">
              <p14:nvContentPartPr>
                <p14:cNvPr id="34844" name="Ink 34843">
                  <a:extLst>
                    <a:ext uri="{FF2B5EF4-FFF2-40B4-BE49-F238E27FC236}">
                      <a16:creationId xmlns:a16="http://schemas.microsoft.com/office/drawing/2014/main" id="{4792A11B-8AE4-564F-A434-F91EB3587B6C}"/>
                    </a:ext>
                  </a:extLst>
                </p14:cNvPr>
                <p14:cNvContentPartPr/>
                <p14:nvPr/>
              </p14:nvContentPartPr>
              <p14:xfrm>
                <a:off x="8501683" y="5546417"/>
                <a:ext cx="15840" cy="360"/>
              </p14:xfrm>
            </p:contentPart>
          </mc:Choice>
          <mc:Fallback xmlns="">
            <p:pic>
              <p:nvPicPr>
                <p:cNvPr id="34844" name="Ink 34843">
                  <a:extLst>
                    <a:ext uri="{FF2B5EF4-FFF2-40B4-BE49-F238E27FC236}">
                      <a16:creationId xmlns:a16="http://schemas.microsoft.com/office/drawing/2014/main" id="{4792A11B-8AE4-564F-A434-F91EB3587B6C}"/>
                    </a:ext>
                  </a:extLst>
                </p:cNvPr>
                <p:cNvPicPr/>
                <p:nvPr/>
              </p:nvPicPr>
              <p:blipFill>
                <a:blip r:embed="rId87"/>
                <a:stretch>
                  <a:fillRect/>
                </a:stretch>
              </p:blipFill>
              <p:spPr>
                <a:xfrm>
                  <a:off x="8492683" y="5537417"/>
                  <a:ext cx="3348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8">
              <p14:nvContentPartPr>
                <p14:cNvPr id="34845" name="Ink 34844">
                  <a:extLst>
                    <a:ext uri="{FF2B5EF4-FFF2-40B4-BE49-F238E27FC236}">
                      <a16:creationId xmlns:a16="http://schemas.microsoft.com/office/drawing/2014/main" id="{699B75B2-37FB-F240-8F07-CB886E78EF0A}"/>
                    </a:ext>
                  </a:extLst>
                </p14:cNvPr>
                <p14:cNvContentPartPr/>
                <p14:nvPr/>
              </p14:nvContentPartPr>
              <p14:xfrm>
                <a:off x="8509243" y="5520497"/>
                <a:ext cx="25200" cy="140400"/>
              </p14:xfrm>
            </p:contentPart>
          </mc:Choice>
          <mc:Fallback xmlns="">
            <p:pic>
              <p:nvPicPr>
                <p:cNvPr id="34845" name="Ink 34844">
                  <a:extLst>
                    <a:ext uri="{FF2B5EF4-FFF2-40B4-BE49-F238E27FC236}">
                      <a16:creationId xmlns:a16="http://schemas.microsoft.com/office/drawing/2014/main" id="{699B75B2-37FB-F240-8F07-CB886E78EF0A}"/>
                    </a:ext>
                  </a:extLst>
                </p:cNvPr>
                <p:cNvPicPr/>
                <p:nvPr/>
              </p:nvPicPr>
              <p:blipFill>
                <a:blip r:embed="rId89"/>
                <a:stretch>
                  <a:fillRect/>
                </a:stretch>
              </p:blipFill>
              <p:spPr>
                <a:xfrm>
                  <a:off x="8500603" y="5511857"/>
                  <a:ext cx="42840" cy="1580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34858" name="Group 34857">
            <a:extLst>
              <a:ext uri="{FF2B5EF4-FFF2-40B4-BE49-F238E27FC236}">
                <a16:creationId xmlns:a16="http://schemas.microsoft.com/office/drawing/2014/main" id="{FF2EBF4E-5FB3-F646-9A37-E822D07156F3}"/>
              </a:ext>
            </a:extLst>
          </p:cNvPr>
          <p:cNvGrpSpPr/>
          <p:nvPr/>
        </p:nvGrpSpPr>
        <p:grpSpPr>
          <a:xfrm>
            <a:off x="8991283" y="3509177"/>
            <a:ext cx="178200" cy="646200"/>
            <a:chOff x="8991283" y="3509177"/>
            <a:chExt cx="178200" cy="6462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90">
              <p14:nvContentPartPr>
                <p14:cNvPr id="34849" name="Ink 34848">
                  <a:extLst>
                    <a:ext uri="{FF2B5EF4-FFF2-40B4-BE49-F238E27FC236}">
                      <a16:creationId xmlns:a16="http://schemas.microsoft.com/office/drawing/2014/main" id="{98C5461F-1B85-B441-A7DC-88A8A25995AA}"/>
                    </a:ext>
                  </a:extLst>
                </p14:cNvPr>
                <p14:cNvContentPartPr/>
                <p14:nvPr/>
              </p14:nvContentPartPr>
              <p14:xfrm>
                <a:off x="8991283" y="3509177"/>
                <a:ext cx="109800" cy="475560"/>
              </p14:xfrm>
            </p:contentPart>
          </mc:Choice>
          <mc:Fallback xmlns="">
            <p:pic>
              <p:nvPicPr>
                <p:cNvPr id="34849" name="Ink 34848">
                  <a:extLst>
                    <a:ext uri="{FF2B5EF4-FFF2-40B4-BE49-F238E27FC236}">
                      <a16:creationId xmlns:a16="http://schemas.microsoft.com/office/drawing/2014/main" id="{98C5461F-1B85-B441-A7DC-88A8A25995AA}"/>
                    </a:ext>
                  </a:extLst>
                </p:cNvPr>
                <p:cNvPicPr/>
                <p:nvPr/>
              </p:nvPicPr>
              <p:blipFill>
                <a:blip r:embed="rId91"/>
                <a:stretch>
                  <a:fillRect/>
                </a:stretch>
              </p:blipFill>
              <p:spPr>
                <a:xfrm>
                  <a:off x="8982283" y="3500177"/>
                  <a:ext cx="127440" cy="493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2">
              <p14:nvContentPartPr>
                <p14:cNvPr id="34850" name="Ink 34849">
                  <a:extLst>
                    <a:ext uri="{FF2B5EF4-FFF2-40B4-BE49-F238E27FC236}">
                      <a16:creationId xmlns:a16="http://schemas.microsoft.com/office/drawing/2014/main" id="{C1D540D3-189D-CE46-8307-8847B57F4A68}"/>
                    </a:ext>
                  </a:extLst>
                </p14:cNvPr>
                <p14:cNvContentPartPr/>
                <p14:nvPr/>
              </p14:nvContentPartPr>
              <p14:xfrm>
                <a:off x="9165163" y="3962777"/>
                <a:ext cx="4320" cy="192600"/>
              </p14:xfrm>
            </p:contentPart>
          </mc:Choice>
          <mc:Fallback xmlns="">
            <p:pic>
              <p:nvPicPr>
                <p:cNvPr id="34850" name="Ink 34849">
                  <a:extLst>
                    <a:ext uri="{FF2B5EF4-FFF2-40B4-BE49-F238E27FC236}">
                      <a16:creationId xmlns:a16="http://schemas.microsoft.com/office/drawing/2014/main" id="{C1D540D3-189D-CE46-8307-8847B57F4A68}"/>
                    </a:ext>
                  </a:extLst>
                </p:cNvPr>
                <p:cNvPicPr/>
                <p:nvPr/>
              </p:nvPicPr>
              <p:blipFill>
                <a:blip r:embed="rId93"/>
                <a:stretch>
                  <a:fillRect/>
                </a:stretch>
              </p:blipFill>
              <p:spPr>
                <a:xfrm>
                  <a:off x="9156523" y="3954137"/>
                  <a:ext cx="21960" cy="2102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34857" name="Group 34856">
            <a:extLst>
              <a:ext uri="{FF2B5EF4-FFF2-40B4-BE49-F238E27FC236}">
                <a16:creationId xmlns:a16="http://schemas.microsoft.com/office/drawing/2014/main" id="{3C672962-E1D1-4F48-8971-57A6E3F6BCB1}"/>
              </a:ext>
            </a:extLst>
          </p:cNvPr>
          <p:cNvGrpSpPr/>
          <p:nvPr/>
        </p:nvGrpSpPr>
        <p:grpSpPr>
          <a:xfrm>
            <a:off x="9004603" y="4407737"/>
            <a:ext cx="268560" cy="398880"/>
            <a:chOff x="9004603" y="4407737"/>
            <a:chExt cx="268560" cy="39888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94">
              <p14:nvContentPartPr>
                <p14:cNvPr id="34851" name="Ink 34850">
                  <a:extLst>
                    <a:ext uri="{FF2B5EF4-FFF2-40B4-BE49-F238E27FC236}">
                      <a16:creationId xmlns:a16="http://schemas.microsoft.com/office/drawing/2014/main" id="{E5A6E3B8-E9E3-FB42-A4F1-B6CC0C1650EA}"/>
                    </a:ext>
                  </a:extLst>
                </p14:cNvPr>
                <p14:cNvContentPartPr/>
                <p14:nvPr/>
              </p14:nvContentPartPr>
              <p14:xfrm>
                <a:off x="9004603" y="4407737"/>
                <a:ext cx="104760" cy="268560"/>
              </p14:xfrm>
            </p:contentPart>
          </mc:Choice>
          <mc:Fallback xmlns="">
            <p:pic>
              <p:nvPicPr>
                <p:cNvPr id="34851" name="Ink 34850">
                  <a:extLst>
                    <a:ext uri="{FF2B5EF4-FFF2-40B4-BE49-F238E27FC236}">
                      <a16:creationId xmlns:a16="http://schemas.microsoft.com/office/drawing/2014/main" id="{E5A6E3B8-E9E3-FB42-A4F1-B6CC0C1650EA}"/>
                    </a:ext>
                  </a:extLst>
                </p:cNvPr>
                <p:cNvPicPr/>
                <p:nvPr/>
              </p:nvPicPr>
              <p:blipFill>
                <a:blip r:embed="rId95"/>
                <a:stretch>
                  <a:fillRect/>
                </a:stretch>
              </p:blipFill>
              <p:spPr>
                <a:xfrm>
                  <a:off x="8995963" y="4398737"/>
                  <a:ext cx="122400" cy="286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6">
              <p14:nvContentPartPr>
                <p14:cNvPr id="34852" name="Ink 34851">
                  <a:extLst>
                    <a:ext uri="{FF2B5EF4-FFF2-40B4-BE49-F238E27FC236}">
                      <a16:creationId xmlns:a16="http://schemas.microsoft.com/office/drawing/2014/main" id="{B7DBF265-9AAE-8A4E-9DA0-978F3EA639D8}"/>
                    </a:ext>
                  </a:extLst>
                </p14:cNvPr>
                <p14:cNvContentPartPr/>
                <p14:nvPr/>
              </p14:nvContentPartPr>
              <p14:xfrm>
                <a:off x="9161563" y="4682057"/>
                <a:ext cx="111600" cy="124560"/>
              </p14:xfrm>
            </p:contentPart>
          </mc:Choice>
          <mc:Fallback xmlns="">
            <p:pic>
              <p:nvPicPr>
                <p:cNvPr id="34852" name="Ink 34851">
                  <a:extLst>
                    <a:ext uri="{FF2B5EF4-FFF2-40B4-BE49-F238E27FC236}">
                      <a16:creationId xmlns:a16="http://schemas.microsoft.com/office/drawing/2014/main" id="{B7DBF265-9AAE-8A4E-9DA0-978F3EA639D8}"/>
                    </a:ext>
                  </a:extLst>
                </p:cNvPr>
                <p:cNvPicPr/>
                <p:nvPr/>
              </p:nvPicPr>
              <p:blipFill>
                <a:blip r:embed="rId97"/>
                <a:stretch>
                  <a:fillRect/>
                </a:stretch>
              </p:blipFill>
              <p:spPr>
                <a:xfrm>
                  <a:off x="9152563" y="4673417"/>
                  <a:ext cx="129240" cy="1422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34856" name="Group 34855">
            <a:extLst>
              <a:ext uri="{FF2B5EF4-FFF2-40B4-BE49-F238E27FC236}">
                <a16:creationId xmlns:a16="http://schemas.microsoft.com/office/drawing/2014/main" id="{1CE6F80E-A8F6-2749-9BFC-C4DFCC2575E3}"/>
              </a:ext>
            </a:extLst>
          </p:cNvPr>
          <p:cNvGrpSpPr/>
          <p:nvPr/>
        </p:nvGrpSpPr>
        <p:grpSpPr>
          <a:xfrm>
            <a:off x="8779963" y="5335817"/>
            <a:ext cx="359640" cy="512280"/>
            <a:chOff x="8779963" y="5335817"/>
            <a:chExt cx="359640" cy="51228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98">
              <p14:nvContentPartPr>
                <p14:cNvPr id="34853" name="Ink 34852">
                  <a:extLst>
                    <a:ext uri="{FF2B5EF4-FFF2-40B4-BE49-F238E27FC236}">
                      <a16:creationId xmlns:a16="http://schemas.microsoft.com/office/drawing/2014/main" id="{C58EF98F-1715-B245-8ADE-711B45130FF7}"/>
                    </a:ext>
                  </a:extLst>
                </p14:cNvPr>
                <p14:cNvContentPartPr/>
                <p14:nvPr/>
              </p14:nvContentPartPr>
              <p14:xfrm>
                <a:off x="8779963" y="5335817"/>
                <a:ext cx="146520" cy="432000"/>
              </p14:xfrm>
            </p:contentPart>
          </mc:Choice>
          <mc:Fallback xmlns="">
            <p:pic>
              <p:nvPicPr>
                <p:cNvPr id="34853" name="Ink 34852">
                  <a:extLst>
                    <a:ext uri="{FF2B5EF4-FFF2-40B4-BE49-F238E27FC236}">
                      <a16:creationId xmlns:a16="http://schemas.microsoft.com/office/drawing/2014/main" id="{C58EF98F-1715-B245-8ADE-711B45130FF7}"/>
                    </a:ext>
                  </a:extLst>
                </p:cNvPr>
                <p:cNvPicPr/>
                <p:nvPr/>
              </p:nvPicPr>
              <p:blipFill>
                <a:blip r:embed="rId99"/>
                <a:stretch>
                  <a:fillRect/>
                </a:stretch>
              </p:blipFill>
              <p:spPr>
                <a:xfrm>
                  <a:off x="8770963" y="5326817"/>
                  <a:ext cx="164160" cy="449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0">
              <p14:nvContentPartPr>
                <p14:cNvPr id="34854" name="Ink 34853">
                  <a:extLst>
                    <a:ext uri="{FF2B5EF4-FFF2-40B4-BE49-F238E27FC236}">
                      <a16:creationId xmlns:a16="http://schemas.microsoft.com/office/drawing/2014/main" id="{FEC4D9DF-0FD9-EA4A-8925-2C6B293D1EC6}"/>
                    </a:ext>
                  </a:extLst>
                </p14:cNvPr>
                <p14:cNvContentPartPr/>
                <p14:nvPr/>
              </p14:nvContentPartPr>
              <p14:xfrm>
                <a:off x="8976163" y="5673137"/>
                <a:ext cx="163440" cy="174960"/>
              </p14:xfrm>
            </p:contentPart>
          </mc:Choice>
          <mc:Fallback xmlns="">
            <p:pic>
              <p:nvPicPr>
                <p:cNvPr id="34854" name="Ink 34853">
                  <a:extLst>
                    <a:ext uri="{FF2B5EF4-FFF2-40B4-BE49-F238E27FC236}">
                      <a16:creationId xmlns:a16="http://schemas.microsoft.com/office/drawing/2014/main" id="{FEC4D9DF-0FD9-EA4A-8925-2C6B293D1EC6}"/>
                    </a:ext>
                  </a:extLst>
                </p:cNvPr>
                <p:cNvPicPr/>
                <p:nvPr/>
              </p:nvPicPr>
              <p:blipFill>
                <a:blip r:embed="rId101"/>
                <a:stretch>
                  <a:fillRect/>
                </a:stretch>
              </p:blipFill>
              <p:spPr>
                <a:xfrm>
                  <a:off x="8967163" y="5664137"/>
                  <a:ext cx="181080" cy="192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2">
              <p14:nvContentPartPr>
                <p14:cNvPr id="34855" name="Ink 34854">
                  <a:extLst>
                    <a:ext uri="{FF2B5EF4-FFF2-40B4-BE49-F238E27FC236}">
                      <a16:creationId xmlns:a16="http://schemas.microsoft.com/office/drawing/2014/main" id="{4CFB8529-78CA-B548-9AF3-BF6C017B6613}"/>
                    </a:ext>
                  </a:extLst>
                </p14:cNvPr>
                <p14:cNvContentPartPr/>
                <p14:nvPr/>
              </p14:nvContentPartPr>
              <p14:xfrm>
                <a:off x="9001003" y="5653337"/>
                <a:ext cx="96120" cy="360"/>
              </p14:xfrm>
            </p:contentPart>
          </mc:Choice>
          <mc:Fallback xmlns="">
            <p:pic>
              <p:nvPicPr>
                <p:cNvPr id="34855" name="Ink 34854">
                  <a:extLst>
                    <a:ext uri="{FF2B5EF4-FFF2-40B4-BE49-F238E27FC236}">
                      <a16:creationId xmlns:a16="http://schemas.microsoft.com/office/drawing/2014/main" id="{4CFB8529-78CA-B548-9AF3-BF6C017B6613}"/>
                    </a:ext>
                  </a:extLst>
                </p:cNvPr>
                <p:cNvPicPr/>
                <p:nvPr/>
              </p:nvPicPr>
              <p:blipFill>
                <a:blip r:embed="rId103"/>
                <a:stretch>
                  <a:fillRect/>
                </a:stretch>
              </p:blipFill>
              <p:spPr>
                <a:xfrm>
                  <a:off x="8992363" y="5644337"/>
                  <a:ext cx="113760" cy="180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34873" name="Group 34872">
            <a:extLst>
              <a:ext uri="{FF2B5EF4-FFF2-40B4-BE49-F238E27FC236}">
                <a16:creationId xmlns:a16="http://schemas.microsoft.com/office/drawing/2014/main" id="{EA56F113-B570-834E-A38F-7583570D1516}"/>
              </a:ext>
            </a:extLst>
          </p:cNvPr>
          <p:cNvGrpSpPr/>
          <p:nvPr/>
        </p:nvGrpSpPr>
        <p:grpSpPr>
          <a:xfrm>
            <a:off x="5691523" y="6324377"/>
            <a:ext cx="1380960" cy="535320"/>
            <a:chOff x="5691523" y="6324377"/>
            <a:chExt cx="1380960" cy="5353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04">
              <p14:nvContentPartPr>
                <p14:cNvPr id="34859" name="Ink 34858">
                  <a:extLst>
                    <a:ext uri="{FF2B5EF4-FFF2-40B4-BE49-F238E27FC236}">
                      <a16:creationId xmlns:a16="http://schemas.microsoft.com/office/drawing/2014/main" id="{897EFD98-A29B-714B-B047-FC3933A95CD6}"/>
                    </a:ext>
                  </a:extLst>
                </p14:cNvPr>
                <p14:cNvContentPartPr/>
                <p14:nvPr/>
              </p14:nvContentPartPr>
              <p14:xfrm>
                <a:off x="5691523" y="6324377"/>
                <a:ext cx="116640" cy="406080"/>
              </p14:xfrm>
            </p:contentPart>
          </mc:Choice>
          <mc:Fallback xmlns="">
            <p:pic>
              <p:nvPicPr>
                <p:cNvPr id="34859" name="Ink 34858">
                  <a:extLst>
                    <a:ext uri="{FF2B5EF4-FFF2-40B4-BE49-F238E27FC236}">
                      <a16:creationId xmlns:a16="http://schemas.microsoft.com/office/drawing/2014/main" id="{897EFD98-A29B-714B-B047-FC3933A95CD6}"/>
                    </a:ext>
                  </a:extLst>
                </p:cNvPr>
                <p:cNvPicPr/>
                <p:nvPr/>
              </p:nvPicPr>
              <p:blipFill>
                <a:blip r:embed="rId105"/>
                <a:stretch>
                  <a:fillRect/>
                </a:stretch>
              </p:blipFill>
              <p:spPr>
                <a:xfrm>
                  <a:off x="5682523" y="6315737"/>
                  <a:ext cx="134280" cy="423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6">
              <p14:nvContentPartPr>
                <p14:cNvPr id="34860" name="Ink 34859">
                  <a:extLst>
                    <a:ext uri="{FF2B5EF4-FFF2-40B4-BE49-F238E27FC236}">
                      <a16:creationId xmlns:a16="http://schemas.microsoft.com/office/drawing/2014/main" id="{7C01D93A-B089-944F-A981-19FBDA1D9570}"/>
                    </a:ext>
                  </a:extLst>
                </p14:cNvPr>
                <p14:cNvContentPartPr/>
                <p14:nvPr/>
              </p14:nvContentPartPr>
              <p14:xfrm>
                <a:off x="5833723" y="6666377"/>
                <a:ext cx="360" cy="98640"/>
              </p14:xfrm>
            </p:contentPart>
          </mc:Choice>
          <mc:Fallback xmlns="">
            <p:pic>
              <p:nvPicPr>
                <p:cNvPr id="34860" name="Ink 34859">
                  <a:extLst>
                    <a:ext uri="{FF2B5EF4-FFF2-40B4-BE49-F238E27FC236}">
                      <a16:creationId xmlns:a16="http://schemas.microsoft.com/office/drawing/2014/main" id="{7C01D93A-B089-944F-A981-19FBDA1D9570}"/>
                    </a:ext>
                  </a:extLst>
                </p:cNvPr>
                <p:cNvPicPr/>
                <p:nvPr/>
              </p:nvPicPr>
              <p:blipFill>
                <a:blip r:embed="rId107"/>
                <a:stretch>
                  <a:fillRect/>
                </a:stretch>
              </p:blipFill>
              <p:spPr>
                <a:xfrm>
                  <a:off x="5824723" y="6657737"/>
                  <a:ext cx="18000" cy="116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8">
              <p14:nvContentPartPr>
                <p14:cNvPr id="34861" name="Ink 34860">
                  <a:extLst>
                    <a:ext uri="{FF2B5EF4-FFF2-40B4-BE49-F238E27FC236}">
                      <a16:creationId xmlns:a16="http://schemas.microsoft.com/office/drawing/2014/main" id="{353C5916-7704-4949-82A2-052966A98A37}"/>
                    </a:ext>
                  </a:extLst>
                </p14:cNvPr>
                <p14:cNvContentPartPr/>
                <p14:nvPr/>
              </p14:nvContentPartPr>
              <p14:xfrm>
                <a:off x="5909323" y="6413657"/>
                <a:ext cx="97560" cy="331200"/>
              </p14:xfrm>
            </p:contentPart>
          </mc:Choice>
          <mc:Fallback xmlns="">
            <p:pic>
              <p:nvPicPr>
                <p:cNvPr id="34861" name="Ink 34860">
                  <a:extLst>
                    <a:ext uri="{FF2B5EF4-FFF2-40B4-BE49-F238E27FC236}">
                      <a16:creationId xmlns:a16="http://schemas.microsoft.com/office/drawing/2014/main" id="{353C5916-7704-4949-82A2-052966A98A37}"/>
                    </a:ext>
                  </a:extLst>
                </p:cNvPr>
                <p:cNvPicPr/>
                <p:nvPr/>
              </p:nvPicPr>
              <p:blipFill>
                <a:blip r:embed="rId109"/>
                <a:stretch>
                  <a:fillRect/>
                </a:stretch>
              </p:blipFill>
              <p:spPr>
                <a:xfrm>
                  <a:off x="5900323" y="6404657"/>
                  <a:ext cx="115200" cy="348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0">
              <p14:nvContentPartPr>
                <p14:cNvPr id="34862" name="Ink 34861">
                  <a:extLst>
                    <a:ext uri="{FF2B5EF4-FFF2-40B4-BE49-F238E27FC236}">
                      <a16:creationId xmlns:a16="http://schemas.microsoft.com/office/drawing/2014/main" id="{591D0A3D-324C-7A40-B38D-27B8F763751C}"/>
                    </a:ext>
                  </a:extLst>
                </p14:cNvPr>
                <p14:cNvContentPartPr/>
                <p14:nvPr/>
              </p14:nvContentPartPr>
              <p14:xfrm>
                <a:off x="6019483" y="6723977"/>
                <a:ext cx="155520" cy="61920"/>
              </p14:xfrm>
            </p:contentPart>
          </mc:Choice>
          <mc:Fallback xmlns="">
            <p:pic>
              <p:nvPicPr>
                <p:cNvPr id="34862" name="Ink 34861">
                  <a:extLst>
                    <a:ext uri="{FF2B5EF4-FFF2-40B4-BE49-F238E27FC236}">
                      <a16:creationId xmlns:a16="http://schemas.microsoft.com/office/drawing/2014/main" id="{591D0A3D-324C-7A40-B38D-27B8F763751C}"/>
                    </a:ext>
                  </a:extLst>
                </p:cNvPr>
                <p:cNvPicPr/>
                <p:nvPr/>
              </p:nvPicPr>
              <p:blipFill>
                <a:blip r:embed="rId111"/>
                <a:stretch>
                  <a:fillRect/>
                </a:stretch>
              </p:blipFill>
              <p:spPr>
                <a:xfrm>
                  <a:off x="6010843" y="6715337"/>
                  <a:ext cx="173160" cy="79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2">
              <p14:nvContentPartPr>
                <p14:cNvPr id="34863" name="Ink 34862">
                  <a:extLst>
                    <a:ext uri="{FF2B5EF4-FFF2-40B4-BE49-F238E27FC236}">
                      <a16:creationId xmlns:a16="http://schemas.microsoft.com/office/drawing/2014/main" id="{D12FE6E6-1807-AE4F-8CDA-3AE8793103CD}"/>
                    </a:ext>
                  </a:extLst>
                </p14:cNvPr>
                <p14:cNvContentPartPr/>
                <p14:nvPr/>
              </p14:nvContentPartPr>
              <p14:xfrm>
                <a:off x="6202723" y="6327257"/>
                <a:ext cx="258120" cy="532440"/>
              </p14:xfrm>
            </p:contentPart>
          </mc:Choice>
          <mc:Fallback xmlns="">
            <p:pic>
              <p:nvPicPr>
                <p:cNvPr id="34863" name="Ink 34862">
                  <a:extLst>
                    <a:ext uri="{FF2B5EF4-FFF2-40B4-BE49-F238E27FC236}">
                      <a16:creationId xmlns:a16="http://schemas.microsoft.com/office/drawing/2014/main" id="{D12FE6E6-1807-AE4F-8CDA-3AE8793103CD}"/>
                    </a:ext>
                  </a:extLst>
                </p:cNvPr>
                <p:cNvPicPr/>
                <p:nvPr/>
              </p:nvPicPr>
              <p:blipFill>
                <a:blip r:embed="rId113"/>
                <a:stretch>
                  <a:fillRect/>
                </a:stretch>
              </p:blipFill>
              <p:spPr>
                <a:xfrm>
                  <a:off x="6194083" y="6318617"/>
                  <a:ext cx="275760" cy="550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4">
              <p14:nvContentPartPr>
                <p14:cNvPr id="34864" name="Ink 34863">
                  <a:extLst>
                    <a:ext uri="{FF2B5EF4-FFF2-40B4-BE49-F238E27FC236}">
                      <a16:creationId xmlns:a16="http://schemas.microsoft.com/office/drawing/2014/main" id="{56ADE23E-282C-904F-AFC0-1177C2362FC8}"/>
                    </a:ext>
                  </a:extLst>
                </p14:cNvPr>
                <p14:cNvContentPartPr/>
                <p14:nvPr/>
              </p14:nvContentPartPr>
              <p14:xfrm>
                <a:off x="6456883" y="6757097"/>
                <a:ext cx="56160" cy="74160"/>
              </p14:xfrm>
            </p:contentPart>
          </mc:Choice>
          <mc:Fallback xmlns="">
            <p:pic>
              <p:nvPicPr>
                <p:cNvPr id="34864" name="Ink 34863">
                  <a:extLst>
                    <a:ext uri="{FF2B5EF4-FFF2-40B4-BE49-F238E27FC236}">
                      <a16:creationId xmlns:a16="http://schemas.microsoft.com/office/drawing/2014/main" id="{56ADE23E-282C-904F-AFC0-1177C2362FC8}"/>
                    </a:ext>
                  </a:extLst>
                </p:cNvPr>
                <p:cNvPicPr/>
                <p:nvPr/>
              </p:nvPicPr>
              <p:blipFill>
                <a:blip r:embed="rId115"/>
                <a:stretch>
                  <a:fillRect/>
                </a:stretch>
              </p:blipFill>
              <p:spPr>
                <a:xfrm>
                  <a:off x="6447883" y="6748097"/>
                  <a:ext cx="73800" cy="91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6">
              <p14:nvContentPartPr>
                <p14:cNvPr id="34865" name="Ink 34864">
                  <a:extLst>
                    <a:ext uri="{FF2B5EF4-FFF2-40B4-BE49-F238E27FC236}">
                      <a16:creationId xmlns:a16="http://schemas.microsoft.com/office/drawing/2014/main" id="{337CE78D-73B5-F840-8363-E34A64300A42}"/>
                    </a:ext>
                  </a:extLst>
                </p14:cNvPr>
                <p14:cNvContentPartPr/>
                <p14:nvPr/>
              </p14:nvContentPartPr>
              <p14:xfrm>
                <a:off x="6588283" y="6470897"/>
                <a:ext cx="176400" cy="344520"/>
              </p14:xfrm>
            </p:contentPart>
          </mc:Choice>
          <mc:Fallback xmlns="">
            <p:pic>
              <p:nvPicPr>
                <p:cNvPr id="34865" name="Ink 34864">
                  <a:extLst>
                    <a:ext uri="{FF2B5EF4-FFF2-40B4-BE49-F238E27FC236}">
                      <a16:creationId xmlns:a16="http://schemas.microsoft.com/office/drawing/2014/main" id="{337CE78D-73B5-F840-8363-E34A64300A42}"/>
                    </a:ext>
                  </a:extLst>
                </p:cNvPr>
                <p:cNvPicPr/>
                <p:nvPr/>
              </p:nvPicPr>
              <p:blipFill>
                <a:blip r:embed="rId117"/>
                <a:stretch>
                  <a:fillRect/>
                </a:stretch>
              </p:blipFill>
              <p:spPr>
                <a:xfrm>
                  <a:off x="6579643" y="6461897"/>
                  <a:ext cx="194040" cy="362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8">
              <p14:nvContentPartPr>
                <p14:cNvPr id="34866" name="Ink 34865">
                  <a:extLst>
                    <a:ext uri="{FF2B5EF4-FFF2-40B4-BE49-F238E27FC236}">
                      <a16:creationId xmlns:a16="http://schemas.microsoft.com/office/drawing/2014/main" id="{48DFCF29-34DD-5346-8FA5-D5402B8CC341}"/>
                    </a:ext>
                  </a:extLst>
                </p14:cNvPr>
                <p14:cNvContentPartPr/>
                <p14:nvPr/>
              </p14:nvContentPartPr>
              <p14:xfrm>
                <a:off x="6871243" y="6702737"/>
                <a:ext cx="201240" cy="41760"/>
              </p14:xfrm>
            </p:contentPart>
          </mc:Choice>
          <mc:Fallback xmlns="">
            <p:pic>
              <p:nvPicPr>
                <p:cNvPr id="34866" name="Ink 34865">
                  <a:extLst>
                    <a:ext uri="{FF2B5EF4-FFF2-40B4-BE49-F238E27FC236}">
                      <a16:creationId xmlns:a16="http://schemas.microsoft.com/office/drawing/2014/main" id="{48DFCF29-34DD-5346-8FA5-D5402B8CC341}"/>
                    </a:ext>
                  </a:extLst>
                </p:cNvPr>
                <p:cNvPicPr/>
                <p:nvPr/>
              </p:nvPicPr>
              <p:blipFill>
                <a:blip r:embed="rId119"/>
                <a:stretch>
                  <a:fillRect/>
                </a:stretch>
              </p:blipFill>
              <p:spPr>
                <a:xfrm>
                  <a:off x="6862603" y="6694097"/>
                  <a:ext cx="218880" cy="59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0">
              <p14:nvContentPartPr>
                <p14:cNvPr id="34867" name="Ink 34866">
                  <a:extLst>
                    <a:ext uri="{FF2B5EF4-FFF2-40B4-BE49-F238E27FC236}">
                      <a16:creationId xmlns:a16="http://schemas.microsoft.com/office/drawing/2014/main" id="{099BEDEB-1186-E749-BFED-0F50E1CD3C85}"/>
                    </a:ext>
                  </a:extLst>
                </p14:cNvPr>
                <p14:cNvContentPartPr/>
                <p14:nvPr/>
              </p14:nvContentPartPr>
              <p14:xfrm>
                <a:off x="6960883" y="6645857"/>
                <a:ext cx="360" cy="104040"/>
              </p14:xfrm>
            </p:contentPart>
          </mc:Choice>
          <mc:Fallback xmlns="">
            <p:pic>
              <p:nvPicPr>
                <p:cNvPr id="34867" name="Ink 34866">
                  <a:extLst>
                    <a:ext uri="{FF2B5EF4-FFF2-40B4-BE49-F238E27FC236}">
                      <a16:creationId xmlns:a16="http://schemas.microsoft.com/office/drawing/2014/main" id="{099BEDEB-1186-E749-BFED-0F50E1CD3C85}"/>
                    </a:ext>
                  </a:extLst>
                </p:cNvPr>
                <p:cNvPicPr/>
                <p:nvPr/>
              </p:nvPicPr>
              <p:blipFill>
                <a:blip r:embed="rId121"/>
                <a:stretch>
                  <a:fillRect/>
                </a:stretch>
              </p:blipFill>
              <p:spPr>
                <a:xfrm>
                  <a:off x="6952243" y="6636857"/>
                  <a:ext cx="18000" cy="12168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34872" name="Group 34871">
            <a:extLst>
              <a:ext uri="{FF2B5EF4-FFF2-40B4-BE49-F238E27FC236}">
                <a16:creationId xmlns:a16="http://schemas.microsoft.com/office/drawing/2014/main" id="{2AC8EEC9-64A7-E643-AEE1-A9BEB5E90BE6}"/>
              </a:ext>
            </a:extLst>
          </p:cNvPr>
          <p:cNvGrpSpPr/>
          <p:nvPr/>
        </p:nvGrpSpPr>
        <p:grpSpPr>
          <a:xfrm>
            <a:off x="7553803" y="6412217"/>
            <a:ext cx="260280" cy="443160"/>
            <a:chOff x="7553803" y="6412217"/>
            <a:chExt cx="260280" cy="4431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22">
              <p14:nvContentPartPr>
                <p14:cNvPr id="34868" name="Ink 34867">
                  <a:extLst>
                    <a:ext uri="{FF2B5EF4-FFF2-40B4-BE49-F238E27FC236}">
                      <a16:creationId xmlns:a16="http://schemas.microsoft.com/office/drawing/2014/main" id="{BE119515-B36E-5E41-95FB-4B047754BEA8}"/>
                    </a:ext>
                  </a:extLst>
                </p14:cNvPr>
                <p14:cNvContentPartPr/>
                <p14:nvPr/>
              </p14:nvContentPartPr>
              <p14:xfrm>
                <a:off x="7553803" y="6412217"/>
                <a:ext cx="132480" cy="430200"/>
              </p14:xfrm>
            </p:contentPart>
          </mc:Choice>
          <mc:Fallback xmlns="">
            <p:pic>
              <p:nvPicPr>
                <p:cNvPr id="34868" name="Ink 34867">
                  <a:extLst>
                    <a:ext uri="{FF2B5EF4-FFF2-40B4-BE49-F238E27FC236}">
                      <a16:creationId xmlns:a16="http://schemas.microsoft.com/office/drawing/2014/main" id="{BE119515-B36E-5E41-95FB-4B047754BEA8}"/>
                    </a:ext>
                  </a:extLst>
                </p:cNvPr>
                <p:cNvPicPr/>
                <p:nvPr/>
              </p:nvPicPr>
              <p:blipFill>
                <a:blip r:embed="rId123"/>
                <a:stretch>
                  <a:fillRect/>
                </a:stretch>
              </p:blipFill>
              <p:spPr>
                <a:xfrm>
                  <a:off x="7545163" y="6403577"/>
                  <a:ext cx="150120" cy="447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4">
              <p14:nvContentPartPr>
                <p14:cNvPr id="34869" name="Ink 34868">
                  <a:extLst>
                    <a:ext uri="{FF2B5EF4-FFF2-40B4-BE49-F238E27FC236}">
                      <a16:creationId xmlns:a16="http://schemas.microsoft.com/office/drawing/2014/main" id="{1D3EEFEB-F2E8-CC4C-AD19-389A47A0AA9B}"/>
                    </a:ext>
                  </a:extLst>
                </p14:cNvPr>
                <p14:cNvContentPartPr/>
                <p14:nvPr/>
              </p14:nvContentPartPr>
              <p14:xfrm>
                <a:off x="7729123" y="6671417"/>
                <a:ext cx="84960" cy="183960"/>
              </p14:xfrm>
            </p:contentPart>
          </mc:Choice>
          <mc:Fallback xmlns="">
            <p:pic>
              <p:nvPicPr>
                <p:cNvPr id="34869" name="Ink 34868">
                  <a:extLst>
                    <a:ext uri="{FF2B5EF4-FFF2-40B4-BE49-F238E27FC236}">
                      <a16:creationId xmlns:a16="http://schemas.microsoft.com/office/drawing/2014/main" id="{1D3EEFEB-F2E8-CC4C-AD19-389A47A0AA9B}"/>
                    </a:ext>
                  </a:extLst>
                </p:cNvPr>
                <p:cNvPicPr/>
                <p:nvPr/>
              </p:nvPicPr>
              <p:blipFill>
                <a:blip r:embed="rId125"/>
                <a:stretch>
                  <a:fillRect/>
                </a:stretch>
              </p:blipFill>
              <p:spPr>
                <a:xfrm>
                  <a:off x="7720483" y="6662777"/>
                  <a:ext cx="102600" cy="201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6">
              <p14:nvContentPartPr>
                <p14:cNvPr id="34870" name="Ink 34869">
                  <a:extLst>
                    <a:ext uri="{FF2B5EF4-FFF2-40B4-BE49-F238E27FC236}">
                      <a16:creationId xmlns:a16="http://schemas.microsoft.com/office/drawing/2014/main" id="{1DEDCCA8-3664-3843-91EA-7636A7F2D247}"/>
                    </a:ext>
                  </a:extLst>
                </p14:cNvPr>
                <p14:cNvContentPartPr/>
                <p14:nvPr/>
              </p14:nvContentPartPr>
              <p14:xfrm>
                <a:off x="7755403" y="6659177"/>
                <a:ext cx="32760" cy="4320"/>
              </p14:xfrm>
            </p:contentPart>
          </mc:Choice>
          <mc:Fallback xmlns="">
            <p:pic>
              <p:nvPicPr>
                <p:cNvPr id="34870" name="Ink 34869">
                  <a:extLst>
                    <a:ext uri="{FF2B5EF4-FFF2-40B4-BE49-F238E27FC236}">
                      <a16:creationId xmlns:a16="http://schemas.microsoft.com/office/drawing/2014/main" id="{1DEDCCA8-3664-3843-91EA-7636A7F2D247}"/>
                    </a:ext>
                  </a:extLst>
                </p:cNvPr>
                <p:cNvPicPr/>
                <p:nvPr/>
              </p:nvPicPr>
              <p:blipFill>
                <a:blip r:embed="rId127"/>
                <a:stretch>
                  <a:fillRect/>
                </a:stretch>
              </p:blipFill>
              <p:spPr>
                <a:xfrm>
                  <a:off x="7746763" y="6650177"/>
                  <a:ext cx="50400" cy="2196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128">
            <p14:nvContentPartPr>
              <p14:cNvPr id="34871" name="Ink 34870">
                <a:extLst>
                  <a:ext uri="{FF2B5EF4-FFF2-40B4-BE49-F238E27FC236}">
                    <a16:creationId xmlns:a16="http://schemas.microsoft.com/office/drawing/2014/main" id="{9539976E-E36D-4E4F-BF02-4476CD95546B}"/>
                  </a:ext>
                </a:extLst>
              </p14:cNvPr>
              <p14:cNvContentPartPr/>
              <p14:nvPr/>
            </p14:nvContentPartPr>
            <p14:xfrm>
              <a:off x="8030083" y="6399977"/>
              <a:ext cx="119880" cy="482760"/>
            </p14:xfrm>
          </p:contentPart>
        </mc:Choice>
        <mc:Fallback xmlns="">
          <p:pic>
            <p:nvPicPr>
              <p:cNvPr id="34871" name="Ink 34870">
                <a:extLst>
                  <a:ext uri="{FF2B5EF4-FFF2-40B4-BE49-F238E27FC236}">
                    <a16:creationId xmlns:a16="http://schemas.microsoft.com/office/drawing/2014/main" id="{9539976E-E36D-4E4F-BF02-4476CD95546B}"/>
                  </a:ext>
                </a:extLst>
              </p:cNvPr>
              <p:cNvPicPr/>
              <p:nvPr/>
            </p:nvPicPr>
            <p:blipFill>
              <a:blip r:embed="rId129"/>
              <a:stretch>
                <a:fillRect/>
              </a:stretch>
            </p:blipFill>
            <p:spPr>
              <a:xfrm>
                <a:off x="8021083" y="6390977"/>
                <a:ext cx="137520" cy="5004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30">
            <p14:nvContentPartPr>
              <p14:cNvPr id="34874" name="Ink 34873">
                <a:extLst>
                  <a:ext uri="{FF2B5EF4-FFF2-40B4-BE49-F238E27FC236}">
                    <a16:creationId xmlns:a16="http://schemas.microsoft.com/office/drawing/2014/main" id="{6B229D7B-9CB4-9A47-9781-51053AA2261D}"/>
                  </a:ext>
                </a:extLst>
              </p14:cNvPr>
              <p14:cNvContentPartPr/>
              <p14:nvPr/>
            </p14:nvContentPartPr>
            <p14:xfrm>
              <a:off x="5240083" y="6359297"/>
              <a:ext cx="162000" cy="509400"/>
            </p14:xfrm>
          </p:contentPart>
        </mc:Choice>
        <mc:Fallback xmlns="">
          <p:pic>
            <p:nvPicPr>
              <p:cNvPr id="34874" name="Ink 34873">
                <a:extLst>
                  <a:ext uri="{FF2B5EF4-FFF2-40B4-BE49-F238E27FC236}">
                    <a16:creationId xmlns:a16="http://schemas.microsoft.com/office/drawing/2014/main" id="{6B229D7B-9CB4-9A47-9781-51053AA2261D}"/>
                  </a:ext>
                </a:extLst>
              </p:cNvPr>
              <p:cNvPicPr/>
              <p:nvPr/>
            </p:nvPicPr>
            <p:blipFill>
              <a:blip r:embed="rId131"/>
              <a:stretch>
                <a:fillRect/>
              </a:stretch>
            </p:blipFill>
            <p:spPr>
              <a:xfrm>
                <a:off x="5231443" y="6350657"/>
                <a:ext cx="179640" cy="5270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32">
            <p14:nvContentPartPr>
              <p14:cNvPr id="34875" name="Ink 34874">
                <a:extLst>
                  <a:ext uri="{FF2B5EF4-FFF2-40B4-BE49-F238E27FC236}">
                    <a16:creationId xmlns:a16="http://schemas.microsoft.com/office/drawing/2014/main" id="{E6A606A9-E132-E042-8299-FA40C30BB471}"/>
                  </a:ext>
                </a:extLst>
              </p14:cNvPr>
              <p14:cNvContentPartPr/>
              <p14:nvPr/>
            </p14:nvContentPartPr>
            <p14:xfrm>
              <a:off x="8552083" y="6464057"/>
              <a:ext cx="107280" cy="361440"/>
            </p14:xfrm>
          </p:contentPart>
        </mc:Choice>
        <mc:Fallback xmlns="">
          <p:pic>
            <p:nvPicPr>
              <p:cNvPr id="34875" name="Ink 34874">
                <a:extLst>
                  <a:ext uri="{FF2B5EF4-FFF2-40B4-BE49-F238E27FC236}">
                    <a16:creationId xmlns:a16="http://schemas.microsoft.com/office/drawing/2014/main" id="{E6A606A9-E132-E042-8299-FA40C30BB471}"/>
                  </a:ext>
                </a:extLst>
              </p:cNvPr>
              <p:cNvPicPr/>
              <p:nvPr/>
            </p:nvPicPr>
            <p:blipFill>
              <a:blip r:embed="rId133"/>
              <a:stretch>
                <a:fillRect/>
              </a:stretch>
            </p:blipFill>
            <p:spPr>
              <a:xfrm>
                <a:off x="8543443" y="6455057"/>
                <a:ext cx="124920" cy="379080"/>
              </a:xfrm>
              <a:prstGeom prst="rect">
                <a:avLst/>
              </a:prstGeom>
            </p:spPr>
          </p:pic>
        </mc:Fallback>
      </mc:AlternateContent>
      <p:grpSp>
        <p:nvGrpSpPr>
          <p:cNvPr id="34895" name="Group 34894">
            <a:extLst>
              <a:ext uri="{FF2B5EF4-FFF2-40B4-BE49-F238E27FC236}">
                <a16:creationId xmlns:a16="http://schemas.microsoft.com/office/drawing/2014/main" id="{D53FE0A7-D9DF-5B4A-A010-B8252117A368}"/>
              </a:ext>
            </a:extLst>
          </p:cNvPr>
          <p:cNvGrpSpPr/>
          <p:nvPr/>
        </p:nvGrpSpPr>
        <p:grpSpPr>
          <a:xfrm>
            <a:off x="10732243" y="6460457"/>
            <a:ext cx="193320" cy="387000"/>
            <a:chOff x="10732243" y="6460457"/>
            <a:chExt cx="193320" cy="3870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34">
              <p14:nvContentPartPr>
                <p14:cNvPr id="34889" name="Ink 34888">
                  <a:extLst>
                    <a:ext uri="{FF2B5EF4-FFF2-40B4-BE49-F238E27FC236}">
                      <a16:creationId xmlns:a16="http://schemas.microsoft.com/office/drawing/2014/main" id="{BB4F0347-4B84-B745-B384-999C5A40364D}"/>
                    </a:ext>
                  </a:extLst>
                </p14:cNvPr>
                <p14:cNvContentPartPr/>
                <p14:nvPr/>
              </p14:nvContentPartPr>
              <p14:xfrm>
                <a:off x="10732243" y="6460457"/>
                <a:ext cx="100080" cy="270000"/>
              </p14:xfrm>
            </p:contentPart>
          </mc:Choice>
          <mc:Fallback xmlns="">
            <p:pic>
              <p:nvPicPr>
                <p:cNvPr id="34889" name="Ink 34888">
                  <a:extLst>
                    <a:ext uri="{FF2B5EF4-FFF2-40B4-BE49-F238E27FC236}">
                      <a16:creationId xmlns:a16="http://schemas.microsoft.com/office/drawing/2014/main" id="{BB4F0347-4B84-B745-B384-999C5A40364D}"/>
                    </a:ext>
                  </a:extLst>
                </p:cNvPr>
                <p:cNvPicPr/>
                <p:nvPr/>
              </p:nvPicPr>
              <p:blipFill>
                <a:blip r:embed="rId135"/>
                <a:stretch>
                  <a:fillRect/>
                </a:stretch>
              </p:blipFill>
              <p:spPr>
                <a:xfrm>
                  <a:off x="10723603" y="6451457"/>
                  <a:ext cx="117720" cy="287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36">
              <p14:nvContentPartPr>
                <p14:cNvPr id="34890" name="Ink 34889">
                  <a:extLst>
                    <a:ext uri="{FF2B5EF4-FFF2-40B4-BE49-F238E27FC236}">
                      <a16:creationId xmlns:a16="http://schemas.microsoft.com/office/drawing/2014/main" id="{3F39E15B-AB63-5F4E-AB7E-E574BB0B653E}"/>
                    </a:ext>
                  </a:extLst>
                </p14:cNvPr>
                <p14:cNvContentPartPr/>
                <p14:nvPr/>
              </p14:nvContentPartPr>
              <p14:xfrm>
                <a:off x="10819363" y="6730097"/>
                <a:ext cx="106200" cy="117360"/>
              </p14:xfrm>
            </p:contentPart>
          </mc:Choice>
          <mc:Fallback xmlns="">
            <p:pic>
              <p:nvPicPr>
                <p:cNvPr id="34890" name="Ink 34889">
                  <a:extLst>
                    <a:ext uri="{FF2B5EF4-FFF2-40B4-BE49-F238E27FC236}">
                      <a16:creationId xmlns:a16="http://schemas.microsoft.com/office/drawing/2014/main" id="{3F39E15B-AB63-5F4E-AB7E-E574BB0B653E}"/>
                    </a:ext>
                  </a:extLst>
                </p:cNvPr>
                <p:cNvPicPr/>
                <p:nvPr/>
              </p:nvPicPr>
              <p:blipFill>
                <a:blip r:embed="rId137"/>
                <a:stretch>
                  <a:fillRect/>
                </a:stretch>
              </p:blipFill>
              <p:spPr>
                <a:xfrm>
                  <a:off x="10810363" y="6721097"/>
                  <a:ext cx="123840" cy="1350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34897" name="Group 34896">
            <a:extLst>
              <a:ext uri="{FF2B5EF4-FFF2-40B4-BE49-F238E27FC236}">
                <a16:creationId xmlns:a16="http://schemas.microsoft.com/office/drawing/2014/main" id="{58D1CC7C-DA0E-C04F-B8DA-FA09EC7A4009}"/>
              </a:ext>
            </a:extLst>
          </p:cNvPr>
          <p:cNvGrpSpPr/>
          <p:nvPr/>
        </p:nvGrpSpPr>
        <p:grpSpPr>
          <a:xfrm>
            <a:off x="8833603" y="6309257"/>
            <a:ext cx="1721520" cy="691920"/>
            <a:chOff x="8833603" y="6309257"/>
            <a:chExt cx="1721520" cy="6919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38">
              <p14:nvContentPartPr>
                <p14:cNvPr id="34876" name="Ink 34875">
                  <a:extLst>
                    <a:ext uri="{FF2B5EF4-FFF2-40B4-BE49-F238E27FC236}">
                      <a16:creationId xmlns:a16="http://schemas.microsoft.com/office/drawing/2014/main" id="{9F82E073-F2A4-5C4A-8465-F878FBA90A90}"/>
                    </a:ext>
                  </a:extLst>
                </p14:cNvPr>
                <p14:cNvContentPartPr/>
                <p14:nvPr/>
              </p14:nvContentPartPr>
              <p14:xfrm>
                <a:off x="8833603" y="6461897"/>
                <a:ext cx="188640" cy="316800"/>
              </p14:xfrm>
            </p:contentPart>
          </mc:Choice>
          <mc:Fallback xmlns="">
            <p:pic>
              <p:nvPicPr>
                <p:cNvPr id="34876" name="Ink 34875">
                  <a:extLst>
                    <a:ext uri="{FF2B5EF4-FFF2-40B4-BE49-F238E27FC236}">
                      <a16:creationId xmlns:a16="http://schemas.microsoft.com/office/drawing/2014/main" id="{9F82E073-F2A4-5C4A-8465-F878FBA90A90}"/>
                    </a:ext>
                  </a:extLst>
                </p:cNvPr>
                <p:cNvPicPr/>
                <p:nvPr/>
              </p:nvPicPr>
              <p:blipFill>
                <a:blip r:embed="rId139"/>
                <a:stretch>
                  <a:fillRect/>
                </a:stretch>
              </p:blipFill>
              <p:spPr>
                <a:xfrm>
                  <a:off x="8824603" y="6453257"/>
                  <a:ext cx="206280" cy="334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40">
              <p14:nvContentPartPr>
                <p14:cNvPr id="34877" name="Ink 34876">
                  <a:extLst>
                    <a:ext uri="{FF2B5EF4-FFF2-40B4-BE49-F238E27FC236}">
                      <a16:creationId xmlns:a16="http://schemas.microsoft.com/office/drawing/2014/main" id="{29A8559F-253A-4044-8C70-DA5134FCB050}"/>
                    </a:ext>
                  </a:extLst>
                </p14:cNvPr>
                <p14:cNvContentPartPr/>
                <p14:nvPr/>
              </p14:nvContentPartPr>
              <p14:xfrm>
                <a:off x="9141043" y="6749177"/>
                <a:ext cx="360" cy="111600"/>
              </p14:xfrm>
            </p:contentPart>
          </mc:Choice>
          <mc:Fallback xmlns="">
            <p:pic>
              <p:nvPicPr>
                <p:cNvPr id="34877" name="Ink 34876">
                  <a:extLst>
                    <a:ext uri="{FF2B5EF4-FFF2-40B4-BE49-F238E27FC236}">
                      <a16:creationId xmlns:a16="http://schemas.microsoft.com/office/drawing/2014/main" id="{29A8559F-253A-4044-8C70-DA5134FCB050}"/>
                    </a:ext>
                  </a:extLst>
                </p:cNvPr>
                <p:cNvPicPr/>
                <p:nvPr/>
              </p:nvPicPr>
              <p:blipFill>
                <a:blip r:embed="rId141"/>
                <a:stretch>
                  <a:fillRect/>
                </a:stretch>
              </p:blipFill>
              <p:spPr>
                <a:xfrm>
                  <a:off x="9132043" y="6740537"/>
                  <a:ext cx="18000" cy="129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42">
              <p14:nvContentPartPr>
                <p14:cNvPr id="34878" name="Ink 34877">
                  <a:extLst>
                    <a:ext uri="{FF2B5EF4-FFF2-40B4-BE49-F238E27FC236}">
                      <a16:creationId xmlns:a16="http://schemas.microsoft.com/office/drawing/2014/main" id="{81024D86-1B41-9843-8E69-D17D99C078C1}"/>
                    </a:ext>
                  </a:extLst>
                </p14:cNvPr>
                <p14:cNvContentPartPr/>
                <p14:nvPr/>
              </p14:nvContentPartPr>
              <p14:xfrm>
                <a:off x="9253723" y="6405017"/>
                <a:ext cx="102960" cy="335880"/>
              </p14:xfrm>
            </p:contentPart>
          </mc:Choice>
          <mc:Fallback xmlns="">
            <p:pic>
              <p:nvPicPr>
                <p:cNvPr id="34878" name="Ink 34877">
                  <a:extLst>
                    <a:ext uri="{FF2B5EF4-FFF2-40B4-BE49-F238E27FC236}">
                      <a16:creationId xmlns:a16="http://schemas.microsoft.com/office/drawing/2014/main" id="{81024D86-1B41-9843-8E69-D17D99C078C1}"/>
                    </a:ext>
                  </a:extLst>
                </p:cNvPr>
                <p:cNvPicPr/>
                <p:nvPr/>
              </p:nvPicPr>
              <p:blipFill>
                <a:blip r:embed="rId143"/>
                <a:stretch>
                  <a:fillRect/>
                </a:stretch>
              </p:blipFill>
              <p:spPr>
                <a:xfrm>
                  <a:off x="9244723" y="6396017"/>
                  <a:ext cx="120600" cy="353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44">
              <p14:nvContentPartPr>
                <p14:cNvPr id="34879" name="Ink 34878">
                  <a:extLst>
                    <a:ext uri="{FF2B5EF4-FFF2-40B4-BE49-F238E27FC236}">
                      <a16:creationId xmlns:a16="http://schemas.microsoft.com/office/drawing/2014/main" id="{ECA130D5-C3CF-284C-A1D5-10AE97186E64}"/>
                    </a:ext>
                  </a:extLst>
                </p14:cNvPr>
                <p14:cNvContentPartPr/>
                <p14:nvPr/>
              </p14:nvContentPartPr>
              <p14:xfrm>
                <a:off x="9434803" y="6728297"/>
                <a:ext cx="4320" cy="16560"/>
              </p14:xfrm>
            </p:contentPart>
          </mc:Choice>
          <mc:Fallback xmlns="">
            <p:pic>
              <p:nvPicPr>
                <p:cNvPr id="34879" name="Ink 34878">
                  <a:extLst>
                    <a:ext uri="{FF2B5EF4-FFF2-40B4-BE49-F238E27FC236}">
                      <a16:creationId xmlns:a16="http://schemas.microsoft.com/office/drawing/2014/main" id="{ECA130D5-C3CF-284C-A1D5-10AE97186E64}"/>
                    </a:ext>
                  </a:extLst>
                </p:cNvPr>
                <p:cNvPicPr/>
                <p:nvPr/>
              </p:nvPicPr>
              <p:blipFill>
                <a:blip r:embed="rId145"/>
                <a:stretch>
                  <a:fillRect/>
                </a:stretch>
              </p:blipFill>
              <p:spPr>
                <a:xfrm>
                  <a:off x="9426163" y="6719657"/>
                  <a:ext cx="21960" cy="34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46">
              <p14:nvContentPartPr>
                <p14:cNvPr id="34880" name="Ink 34879">
                  <a:extLst>
                    <a:ext uri="{FF2B5EF4-FFF2-40B4-BE49-F238E27FC236}">
                      <a16:creationId xmlns:a16="http://schemas.microsoft.com/office/drawing/2014/main" id="{4FCBB1D6-8B1B-1E43-9BE5-B818C5C8EE94}"/>
                    </a:ext>
                  </a:extLst>
                </p14:cNvPr>
                <p14:cNvContentPartPr/>
                <p14:nvPr/>
              </p14:nvContentPartPr>
              <p14:xfrm>
                <a:off x="9537763" y="6504377"/>
                <a:ext cx="104760" cy="319680"/>
              </p14:xfrm>
            </p:contentPart>
          </mc:Choice>
          <mc:Fallback xmlns="">
            <p:pic>
              <p:nvPicPr>
                <p:cNvPr id="34880" name="Ink 34879">
                  <a:extLst>
                    <a:ext uri="{FF2B5EF4-FFF2-40B4-BE49-F238E27FC236}">
                      <a16:creationId xmlns:a16="http://schemas.microsoft.com/office/drawing/2014/main" id="{4FCBB1D6-8B1B-1E43-9BE5-B818C5C8EE94}"/>
                    </a:ext>
                  </a:extLst>
                </p:cNvPr>
                <p:cNvPicPr/>
                <p:nvPr/>
              </p:nvPicPr>
              <p:blipFill>
                <a:blip r:embed="rId147"/>
                <a:stretch>
                  <a:fillRect/>
                </a:stretch>
              </p:blipFill>
              <p:spPr>
                <a:xfrm>
                  <a:off x="9529123" y="6495737"/>
                  <a:ext cx="122400" cy="337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48">
              <p14:nvContentPartPr>
                <p14:cNvPr id="34881" name="Ink 34880">
                  <a:extLst>
                    <a:ext uri="{FF2B5EF4-FFF2-40B4-BE49-F238E27FC236}">
                      <a16:creationId xmlns:a16="http://schemas.microsoft.com/office/drawing/2014/main" id="{08420964-8D04-BC4F-BA0E-E77E35861A22}"/>
                    </a:ext>
                  </a:extLst>
                </p14:cNvPr>
                <p14:cNvContentPartPr/>
                <p14:nvPr/>
              </p14:nvContentPartPr>
              <p14:xfrm>
                <a:off x="9760603" y="6749537"/>
                <a:ext cx="197640" cy="73080"/>
              </p14:xfrm>
            </p:contentPart>
          </mc:Choice>
          <mc:Fallback xmlns="">
            <p:pic>
              <p:nvPicPr>
                <p:cNvPr id="34881" name="Ink 34880">
                  <a:extLst>
                    <a:ext uri="{FF2B5EF4-FFF2-40B4-BE49-F238E27FC236}">
                      <a16:creationId xmlns:a16="http://schemas.microsoft.com/office/drawing/2014/main" id="{08420964-8D04-BC4F-BA0E-E77E35861A22}"/>
                    </a:ext>
                  </a:extLst>
                </p:cNvPr>
                <p:cNvPicPr/>
                <p:nvPr/>
              </p:nvPicPr>
              <p:blipFill>
                <a:blip r:embed="rId149"/>
                <a:stretch>
                  <a:fillRect/>
                </a:stretch>
              </p:blipFill>
              <p:spPr>
                <a:xfrm>
                  <a:off x="9751603" y="6740897"/>
                  <a:ext cx="215280" cy="90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50">
              <p14:nvContentPartPr>
                <p14:cNvPr id="34883" name="Ink 34882">
                  <a:extLst>
                    <a:ext uri="{FF2B5EF4-FFF2-40B4-BE49-F238E27FC236}">
                      <a16:creationId xmlns:a16="http://schemas.microsoft.com/office/drawing/2014/main" id="{4D1F7392-67D1-3E44-929A-88A8F1CFD3D8}"/>
                    </a:ext>
                  </a:extLst>
                </p14:cNvPr>
                <p14:cNvContentPartPr/>
                <p14:nvPr/>
              </p14:nvContentPartPr>
              <p14:xfrm>
                <a:off x="9420043" y="6778697"/>
                <a:ext cx="98280" cy="213120"/>
              </p14:xfrm>
            </p:contentPart>
          </mc:Choice>
          <mc:Fallback xmlns="">
            <p:pic>
              <p:nvPicPr>
                <p:cNvPr id="34883" name="Ink 34882">
                  <a:extLst>
                    <a:ext uri="{FF2B5EF4-FFF2-40B4-BE49-F238E27FC236}">
                      <a16:creationId xmlns:a16="http://schemas.microsoft.com/office/drawing/2014/main" id="{4D1F7392-67D1-3E44-929A-88A8F1CFD3D8}"/>
                    </a:ext>
                  </a:extLst>
                </p:cNvPr>
                <p:cNvPicPr/>
                <p:nvPr/>
              </p:nvPicPr>
              <p:blipFill>
                <a:blip r:embed="rId151"/>
                <a:stretch>
                  <a:fillRect/>
                </a:stretch>
              </p:blipFill>
              <p:spPr>
                <a:xfrm>
                  <a:off x="9411403" y="6769697"/>
                  <a:ext cx="115920" cy="230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52">
              <p14:nvContentPartPr>
                <p14:cNvPr id="34884" name="Ink 34883">
                  <a:extLst>
                    <a:ext uri="{FF2B5EF4-FFF2-40B4-BE49-F238E27FC236}">
                      <a16:creationId xmlns:a16="http://schemas.microsoft.com/office/drawing/2014/main" id="{C4220CCF-B556-3945-B6BA-624E89A8DB36}"/>
                    </a:ext>
                  </a:extLst>
                </p14:cNvPr>
                <p14:cNvContentPartPr/>
                <p14:nvPr/>
              </p14:nvContentPartPr>
              <p14:xfrm>
                <a:off x="9443803" y="6863657"/>
                <a:ext cx="51840" cy="11880"/>
              </p14:xfrm>
            </p:contentPart>
          </mc:Choice>
          <mc:Fallback xmlns="">
            <p:pic>
              <p:nvPicPr>
                <p:cNvPr id="34884" name="Ink 34883">
                  <a:extLst>
                    <a:ext uri="{FF2B5EF4-FFF2-40B4-BE49-F238E27FC236}">
                      <a16:creationId xmlns:a16="http://schemas.microsoft.com/office/drawing/2014/main" id="{C4220CCF-B556-3945-B6BA-624E89A8DB36}"/>
                    </a:ext>
                  </a:extLst>
                </p:cNvPr>
                <p:cNvPicPr/>
                <p:nvPr/>
              </p:nvPicPr>
              <p:blipFill>
                <a:blip r:embed="rId153"/>
                <a:stretch>
                  <a:fillRect/>
                </a:stretch>
              </p:blipFill>
              <p:spPr>
                <a:xfrm>
                  <a:off x="9435163" y="6854657"/>
                  <a:ext cx="69480" cy="29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54">
              <p14:nvContentPartPr>
                <p14:cNvPr id="34885" name="Ink 34884">
                  <a:extLst>
                    <a:ext uri="{FF2B5EF4-FFF2-40B4-BE49-F238E27FC236}">
                      <a16:creationId xmlns:a16="http://schemas.microsoft.com/office/drawing/2014/main" id="{47257DB9-FE98-BC4F-AFE7-3C717955CC1E}"/>
                    </a:ext>
                  </a:extLst>
                </p14:cNvPr>
                <p14:cNvContentPartPr/>
                <p14:nvPr/>
              </p14:nvContentPartPr>
              <p14:xfrm>
                <a:off x="9963283" y="6532457"/>
                <a:ext cx="110160" cy="239040"/>
              </p14:xfrm>
            </p:contentPart>
          </mc:Choice>
          <mc:Fallback xmlns="">
            <p:pic>
              <p:nvPicPr>
                <p:cNvPr id="34885" name="Ink 34884">
                  <a:extLst>
                    <a:ext uri="{FF2B5EF4-FFF2-40B4-BE49-F238E27FC236}">
                      <a16:creationId xmlns:a16="http://schemas.microsoft.com/office/drawing/2014/main" id="{47257DB9-FE98-BC4F-AFE7-3C717955CC1E}"/>
                    </a:ext>
                  </a:extLst>
                </p:cNvPr>
                <p:cNvPicPr/>
                <p:nvPr/>
              </p:nvPicPr>
              <p:blipFill>
                <a:blip r:embed="rId155"/>
                <a:stretch>
                  <a:fillRect/>
                </a:stretch>
              </p:blipFill>
              <p:spPr>
                <a:xfrm>
                  <a:off x="9954283" y="6523817"/>
                  <a:ext cx="127800" cy="256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56">
              <p14:nvContentPartPr>
                <p14:cNvPr id="34886" name="Ink 34885">
                  <a:extLst>
                    <a:ext uri="{FF2B5EF4-FFF2-40B4-BE49-F238E27FC236}">
                      <a16:creationId xmlns:a16="http://schemas.microsoft.com/office/drawing/2014/main" id="{0CD86D7C-E8A0-3045-9FE4-A9AC767FE3FA}"/>
                    </a:ext>
                  </a:extLst>
                </p14:cNvPr>
                <p14:cNvContentPartPr/>
                <p14:nvPr/>
              </p14:nvContentPartPr>
              <p14:xfrm>
                <a:off x="9947803" y="6309257"/>
                <a:ext cx="360" cy="302760"/>
              </p14:xfrm>
            </p:contentPart>
          </mc:Choice>
          <mc:Fallback xmlns="">
            <p:pic>
              <p:nvPicPr>
                <p:cNvPr id="34886" name="Ink 34885">
                  <a:extLst>
                    <a:ext uri="{FF2B5EF4-FFF2-40B4-BE49-F238E27FC236}">
                      <a16:creationId xmlns:a16="http://schemas.microsoft.com/office/drawing/2014/main" id="{0CD86D7C-E8A0-3045-9FE4-A9AC767FE3FA}"/>
                    </a:ext>
                  </a:extLst>
                </p:cNvPr>
                <p:cNvPicPr/>
                <p:nvPr/>
              </p:nvPicPr>
              <p:blipFill>
                <a:blip r:embed="rId157"/>
                <a:stretch>
                  <a:fillRect/>
                </a:stretch>
              </p:blipFill>
              <p:spPr>
                <a:xfrm>
                  <a:off x="9938803" y="6300257"/>
                  <a:ext cx="18000" cy="320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58">
              <p14:nvContentPartPr>
                <p14:cNvPr id="34887" name="Ink 34886">
                  <a:extLst>
                    <a:ext uri="{FF2B5EF4-FFF2-40B4-BE49-F238E27FC236}">
                      <a16:creationId xmlns:a16="http://schemas.microsoft.com/office/drawing/2014/main" id="{97D17E35-F99A-5547-8093-B8963E21A435}"/>
                    </a:ext>
                  </a:extLst>
                </p14:cNvPr>
                <p14:cNvContentPartPr/>
                <p14:nvPr/>
              </p14:nvContentPartPr>
              <p14:xfrm>
                <a:off x="10214563" y="6696977"/>
                <a:ext cx="182160" cy="121320"/>
              </p14:xfrm>
            </p:contentPart>
          </mc:Choice>
          <mc:Fallback xmlns="">
            <p:pic>
              <p:nvPicPr>
                <p:cNvPr id="34887" name="Ink 34886">
                  <a:extLst>
                    <a:ext uri="{FF2B5EF4-FFF2-40B4-BE49-F238E27FC236}">
                      <a16:creationId xmlns:a16="http://schemas.microsoft.com/office/drawing/2014/main" id="{97D17E35-F99A-5547-8093-B8963E21A435}"/>
                    </a:ext>
                  </a:extLst>
                </p:cNvPr>
                <p:cNvPicPr/>
                <p:nvPr/>
              </p:nvPicPr>
              <p:blipFill>
                <a:blip r:embed="rId159"/>
                <a:stretch>
                  <a:fillRect/>
                </a:stretch>
              </p:blipFill>
              <p:spPr>
                <a:xfrm>
                  <a:off x="10205563" y="6687977"/>
                  <a:ext cx="199800" cy="138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60">
              <p14:nvContentPartPr>
                <p14:cNvPr id="34888" name="Ink 34887">
                  <a:extLst>
                    <a:ext uri="{FF2B5EF4-FFF2-40B4-BE49-F238E27FC236}">
                      <a16:creationId xmlns:a16="http://schemas.microsoft.com/office/drawing/2014/main" id="{7F9F7458-3E9B-C54C-B163-F97611785B31}"/>
                    </a:ext>
                  </a:extLst>
                </p14:cNvPr>
                <p14:cNvContentPartPr/>
                <p14:nvPr/>
              </p14:nvContentPartPr>
              <p14:xfrm>
                <a:off x="10344883" y="6766097"/>
                <a:ext cx="360" cy="136800"/>
              </p14:xfrm>
            </p:contentPart>
          </mc:Choice>
          <mc:Fallback xmlns="">
            <p:pic>
              <p:nvPicPr>
                <p:cNvPr id="34888" name="Ink 34887">
                  <a:extLst>
                    <a:ext uri="{FF2B5EF4-FFF2-40B4-BE49-F238E27FC236}">
                      <a16:creationId xmlns:a16="http://schemas.microsoft.com/office/drawing/2014/main" id="{7F9F7458-3E9B-C54C-B163-F97611785B31}"/>
                    </a:ext>
                  </a:extLst>
                </p:cNvPr>
                <p:cNvPicPr/>
                <p:nvPr/>
              </p:nvPicPr>
              <p:blipFill>
                <a:blip r:embed="rId161"/>
                <a:stretch>
                  <a:fillRect/>
                </a:stretch>
              </p:blipFill>
              <p:spPr>
                <a:xfrm>
                  <a:off x="10336243" y="6757457"/>
                  <a:ext cx="18000" cy="154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62">
              <p14:nvContentPartPr>
                <p14:cNvPr id="34891" name="Ink 34890">
                  <a:extLst>
                    <a:ext uri="{FF2B5EF4-FFF2-40B4-BE49-F238E27FC236}">
                      <a16:creationId xmlns:a16="http://schemas.microsoft.com/office/drawing/2014/main" id="{3BF1EFFF-BE27-1D49-B8ED-C3201A253F70}"/>
                    </a:ext>
                  </a:extLst>
                </p14:cNvPr>
                <p14:cNvContentPartPr/>
                <p14:nvPr/>
              </p14:nvContentPartPr>
              <p14:xfrm>
                <a:off x="10331203" y="6930257"/>
                <a:ext cx="75600" cy="360"/>
              </p14:xfrm>
            </p:contentPart>
          </mc:Choice>
          <mc:Fallback xmlns="">
            <p:pic>
              <p:nvPicPr>
                <p:cNvPr id="34891" name="Ink 34890">
                  <a:extLst>
                    <a:ext uri="{FF2B5EF4-FFF2-40B4-BE49-F238E27FC236}">
                      <a16:creationId xmlns:a16="http://schemas.microsoft.com/office/drawing/2014/main" id="{3BF1EFFF-BE27-1D49-B8ED-C3201A253F70}"/>
                    </a:ext>
                  </a:extLst>
                </p:cNvPr>
                <p:cNvPicPr/>
                <p:nvPr/>
              </p:nvPicPr>
              <p:blipFill>
                <a:blip r:embed="rId163"/>
                <a:stretch>
                  <a:fillRect/>
                </a:stretch>
              </p:blipFill>
              <p:spPr>
                <a:xfrm>
                  <a:off x="10322563" y="6921617"/>
                  <a:ext cx="9324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64">
              <p14:nvContentPartPr>
                <p14:cNvPr id="34892" name="Ink 34891">
                  <a:extLst>
                    <a:ext uri="{FF2B5EF4-FFF2-40B4-BE49-F238E27FC236}">
                      <a16:creationId xmlns:a16="http://schemas.microsoft.com/office/drawing/2014/main" id="{D77332F2-C5F9-3446-9CD5-7E4D0E684F5D}"/>
                    </a:ext>
                  </a:extLst>
                </p14:cNvPr>
                <p14:cNvContentPartPr/>
                <p14:nvPr/>
              </p14:nvContentPartPr>
              <p14:xfrm>
                <a:off x="10487083" y="6824057"/>
                <a:ext cx="68040" cy="177120"/>
              </p14:xfrm>
            </p:contentPart>
          </mc:Choice>
          <mc:Fallback xmlns="">
            <p:pic>
              <p:nvPicPr>
                <p:cNvPr id="34892" name="Ink 34891">
                  <a:extLst>
                    <a:ext uri="{FF2B5EF4-FFF2-40B4-BE49-F238E27FC236}">
                      <a16:creationId xmlns:a16="http://schemas.microsoft.com/office/drawing/2014/main" id="{D77332F2-C5F9-3446-9CD5-7E4D0E684F5D}"/>
                    </a:ext>
                  </a:extLst>
                </p:cNvPr>
                <p:cNvPicPr/>
                <p:nvPr/>
              </p:nvPicPr>
              <p:blipFill>
                <a:blip r:embed="rId165"/>
                <a:stretch>
                  <a:fillRect/>
                </a:stretch>
              </p:blipFill>
              <p:spPr>
                <a:xfrm>
                  <a:off x="10478083" y="6815417"/>
                  <a:ext cx="85680" cy="19476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166">
            <p14:nvContentPartPr>
              <p14:cNvPr id="34893" name="Ink 34892">
                <a:extLst>
                  <a:ext uri="{FF2B5EF4-FFF2-40B4-BE49-F238E27FC236}">
                    <a16:creationId xmlns:a16="http://schemas.microsoft.com/office/drawing/2014/main" id="{04AA5FFB-E704-D24C-A7E2-176CDB107FE4}"/>
                  </a:ext>
                </a:extLst>
              </p14:cNvPr>
              <p14:cNvContentPartPr/>
              <p14:nvPr/>
            </p14:nvContentPartPr>
            <p14:xfrm>
              <a:off x="11079643" y="6415817"/>
              <a:ext cx="146520" cy="285480"/>
            </p14:xfrm>
          </p:contentPart>
        </mc:Choice>
        <mc:Fallback xmlns="">
          <p:pic>
            <p:nvPicPr>
              <p:cNvPr id="34893" name="Ink 34892">
                <a:extLst>
                  <a:ext uri="{FF2B5EF4-FFF2-40B4-BE49-F238E27FC236}">
                    <a16:creationId xmlns:a16="http://schemas.microsoft.com/office/drawing/2014/main" id="{04AA5FFB-E704-D24C-A7E2-176CDB107FE4}"/>
                  </a:ext>
                </a:extLst>
              </p:cNvPr>
              <p:cNvPicPr/>
              <p:nvPr/>
            </p:nvPicPr>
            <p:blipFill>
              <a:blip r:embed="rId167"/>
              <a:stretch>
                <a:fillRect/>
              </a:stretch>
            </p:blipFill>
            <p:spPr>
              <a:xfrm>
                <a:off x="11070643" y="6407177"/>
                <a:ext cx="164160" cy="303120"/>
              </a:xfrm>
              <a:prstGeom prst="rect">
                <a:avLst/>
              </a:prstGeom>
            </p:spPr>
          </p:pic>
        </mc:Fallback>
      </mc:AlternateContent>
      <p:grpSp>
        <p:nvGrpSpPr>
          <p:cNvPr id="34920" name="Group 34919">
            <a:extLst>
              <a:ext uri="{FF2B5EF4-FFF2-40B4-BE49-F238E27FC236}">
                <a16:creationId xmlns:a16="http://schemas.microsoft.com/office/drawing/2014/main" id="{080DB293-203A-5046-B23C-3349E01B3182}"/>
              </a:ext>
            </a:extLst>
          </p:cNvPr>
          <p:cNvGrpSpPr/>
          <p:nvPr/>
        </p:nvGrpSpPr>
        <p:grpSpPr>
          <a:xfrm>
            <a:off x="5394288" y="6149280"/>
            <a:ext cx="2567160" cy="1102704"/>
            <a:chOff x="5394288" y="6149280"/>
            <a:chExt cx="2567160" cy="1102704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68">
              <p14:nvContentPartPr>
                <p14:cNvPr id="34913" name="Ink 34912">
                  <a:extLst>
                    <a:ext uri="{FF2B5EF4-FFF2-40B4-BE49-F238E27FC236}">
                      <a16:creationId xmlns:a16="http://schemas.microsoft.com/office/drawing/2014/main" id="{CB7DD979-E2E5-F846-BF1F-CA73903BE80B}"/>
                    </a:ext>
                  </a:extLst>
                </p14:cNvPr>
                <p14:cNvContentPartPr/>
                <p14:nvPr/>
              </p14:nvContentPartPr>
              <p14:xfrm>
                <a:off x="5394288" y="6149280"/>
                <a:ext cx="1754280" cy="901080"/>
              </p14:xfrm>
            </p:contentPart>
          </mc:Choice>
          <mc:Fallback xmlns="">
            <p:pic>
              <p:nvPicPr>
                <p:cNvPr id="34913" name="Ink 34912">
                  <a:extLst>
                    <a:ext uri="{FF2B5EF4-FFF2-40B4-BE49-F238E27FC236}">
                      <a16:creationId xmlns:a16="http://schemas.microsoft.com/office/drawing/2014/main" id="{CB7DD979-E2E5-F846-BF1F-CA73903BE80B}"/>
                    </a:ext>
                  </a:extLst>
                </p:cNvPr>
                <p:cNvPicPr/>
                <p:nvPr/>
              </p:nvPicPr>
              <p:blipFill>
                <a:blip r:embed="rId169"/>
                <a:stretch>
                  <a:fillRect/>
                </a:stretch>
              </p:blipFill>
              <p:spPr>
                <a:xfrm>
                  <a:off x="5385648" y="6140280"/>
                  <a:ext cx="1771920" cy="918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70">
              <p14:nvContentPartPr>
                <p14:cNvPr id="34914" name="Ink 34913">
                  <a:extLst>
                    <a:ext uri="{FF2B5EF4-FFF2-40B4-BE49-F238E27FC236}">
                      <a16:creationId xmlns:a16="http://schemas.microsoft.com/office/drawing/2014/main" id="{59B99787-415C-BA47-81E8-32F14ECC3876}"/>
                    </a:ext>
                  </a:extLst>
                </p14:cNvPr>
                <p14:cNvContentPartPr/>
                <p14:nvPr/>
              </p14:nvContentPartPr>
              <p14:xfrm>
                <a:off x="7435128" y="6879360"/>
                <a:ext cx="526320" cy="160920"/>
              </p14:xfrm>
            </p:contentPart>
          </mc:Choice>
          <mc:Fallback xmlns="">
            <p:pic>
              <p:nvPicPr>
                <p:cNvPr id="34914" name="Ink 34913">
                  <a:extLst>
                    <a:ext uri="{FF2B5EF4-FFF2-40B4-BE49-F238E27FC236}">
                      <a16:creationId xmlns:a16="http://schemas.microsoft.com/office/drawing/2014/main" id="{59B99787-415C-BA47-81E8-32F14ECC3876}"/>
                    </a:ext>
                  </a:extLst>
                </p:cNvPr>
                <p:cNvPicPr/>
                <p:nvPr/>
              </p:nvPicPr>
              <p:blipFill>
                <a:blip r:embed="rId171"/>
                <a:stretch>
                  <a:fillRect/>
                </a:stretch>
              </p:blipFill>
              <p:spPr>
                <a:xfrm>
                  <a:off x="7426488" y="6870360"/>
                  <a:ext cx="543960" cy="178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72">
              <p14:nvContentPartPr>
                <p14:cNvPr id="34915" name="Ink 34914">
                  <a:extLst>
                    <a:ext uri="{FF2B5EF4-FFF2-40B4-BE49-F238E27FC236}">
                      <a16:creationId xmlns:a16="http://schemas.microsoft.com/office/drawing/2014/main" id="{0EFF6673-6666-DB4F-8EF6-8165ADF80E9B}"/>
                    </a:ext>
                  </a:extLst>
                </p14:cNvPr>
                <p14:cNvContentPartPr/>
                <p14:nvPr/>
              </p14:nvContentPartPr>
              <p14:xfrm>
                <a:off x="7188888" y="6995304"/>
                <a:ext cx="90720" cy="6120"/>
              </p14:xfrm>
            </p:contentPart>
          </mc:Choice>
          <mc:Fallback xmlns="">
            <p:pic>
              <p:nvPicPr>
                <p:cNvPr id="34915" name="Ink 34914">
                  <a:extLst>
                    <a:ext uri="{FF2B5EF4-FFF2-40B4-BE49-F238E27FC236}">
                      <a16:creationId xmlns:a16="http://schemas.microsoft.com/office/drawing/2014/main" id="{0EFF6673-6666-DB4F-8EF6-8165ADF80E9B}"/>
                    </a:ext>
                  </a:extLst>
                </p:cNvPr>
                <p:cNvPicPr/>
                <p:nvPr/>
              </p:nvPicPr>
              <p:blipFill>
                <a:blip r:embed="rId173"/>
                <a:stretch>
                  <a:fillRect/>
                </a:stretch>
              </p:blipFill>
              <p:spPr>
                <a:xfrm>
                  <a:off x="7180248" y="6986304"/>
                  <a:ext cx="108360" cy="23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74">
              <p14:nvContentPartPr>
                <p14:cNvPr id="34917" name="Ink 34916">
                  <a:extLst>
                    <a:ext uri="{FF2B5EF4-FFF2-40B4-BE49-F238E27FC236}">
                      <a16:creationId xmlns:a16="http://schemas.microsoft.com/office/drawing/2014/main" id="{85DF306E-8DD2-9A4C-9279-4BCDE2DDED39}"/>
                    </a:ext>
                  </a:extLst>
                </p14:cNvPr>
                <p14:cNvContentPartPr/>
                <p14:nvPr/>
              </p14:nvContentPartPr>
              <p14:xfrm>
                <a:off x="7185288" y="7018704"/>
                <a:ext cx="115200" cy="203040"/>
              </p14:xfrm>
            </p:contentPart>
          </mc:Choice>
          <mc:Fallback xmlns="">
            <p:pic>
              <p:nvPicPr>
                <p:cNvPr id="34917" name="Ink 34916">
                  <a:extLst>
                    <a:ext uri="{FF2B5EF4-FFF2-40B4-BE49-F238E27FC236}">
                      <a16:creationId xmlns:a16="http://schemas.microsoft.com/office/drawing/2014/main" id="{85DF306E-8DD2-9A4C-9279-4BCDE2DDED39}"/>
                    </a:ext>
                  </a:extLst>
                </p:cNvPr>
                <p:cNvPicPr/>
                <p:nvPr/>
              </p:nvPicPr>
              <p:blipFill>
                <a:blip r:embed="rId175"/>
                <a:stretch>
                  <a:fillRect/>
                </a:stretch>
              </p:blipFill>
              <p:spPr>
                <a:xfrm>
                  <a:off x="7176648" y="7009704"/>
                  <a:ext cx="132840" cy="220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76">
              <p14:nvContentPartPr>
                <p14:cNvPr id="34918" name="Ink 34917">
                  <a:extLst>
                    <a:ext uri="{FF2B5EF4-FFF2-40B4-BE49-F238E27FC236}">
                      <a16:creationId xmlns:a16="http://schemas.microsoft.com/office/drawing/2014/main" id="{57D94FE3-6F05-CD45-BD6D-A2DBF2215592}"/>
                    </a:ext>
                  </a:extLst>
                </p14:cNvPr>
                <p14:cNvContentPartPr/>
                <p14:nvPr/>
              </p14:nvContentPartPr>
              <p14:xfrm>
                <a:off x="7219128" y="7104744"/>
                <a:ext cx="117720" cy="6120"/>
              </p14:xfrm>
            </p:contentPart>
          </mc:Choice>
          <mc:Fallback xmlns="">
            <p:pic>
              <p:nvPicPr>
                <p:cNvPr id="34918" name="Ink 34917">
                  <a:extLst>
                    <a:ext uri="{FF2B5EF4-FFF2-40B4-BE49-F238E27FC236}">
                      <a16:creationId xmlns:a16="http://schemas.microsoft.com/office/drawing/2014/main" id="{57D94FE3-6F05-CD45-BD6D-A2DBF2215592}"/>
                    </a:ext>
                  </a:extLst>
                </p:cNvPr>
                <p:cNvPicPr/>
                <p:nvPr/>
              </p:nvPicPr>
              <p:blipFill>
                <a:blip r:embed="rId177"/>
                <a:stretch>
                  <a:fillRect/>
                </a:stretch>
              </p:blipFill>
              <p:spPr>
                <a:xfrm>
                  <a:off x="7210128" y="7095744"/>
                  <a:ext cx="135360" cy="23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78">
              <p14:nvContentPartPr>
                <p14:cNvPr id="34919" name="Ink 34918">
                  <a:extLst>
                    <a:ext uri="{FF2B5EF4-FFF2-40B4-BE49-F238E27FC236}">
                      <a16:creationId xmlns:a16="http://schemas.microsoft.com/office/drawing/2014/main" id="{B3099B89-B591-6748-8FF9-6E0E65097796}"/>
                    </a:ext>
                  </a:extLst>
                </p14:cNvPr>
                <p14:cNvContentPartPr/>
                <p14:nvPr/>
              </p14:nvContentPartPr>
              <p14:xfrm>
                <a:off x="7342968" y="7158024"/>
                <a:ext cx="360" cy="93960"/>
              </p14:xfrm>
            </p:contentPart>
          </mc:Choice>
          <mc:Fallback xmlns="">
            <p:pic>
              <p:nvPicPr>
                <p:cNvPr id="34919" name="Ink 34918">
                  <a:extLst>
                    <a:ext uri="{FF2B5EF4-FFF2-40B4-BE49-F238E27FC236}">
                      <a16:creationId xmlns:a16="http://schemas.microsoft.com/office/drawing/2014/main" id="{B3099B89-B591-6748-8FF9-6E0E65097796}"/>
                    </a:ext>
                  </a:extLst>
                </p:cNvPr>
                <p:cNvPicPr/>
                <p:nvPr/>
              </p:nvPicPr>
              <p:blipFill>
                <a:blip r:embed="rId179"/>
                <a:stretch>
                  <a:fillRect/>
                </a:stretch>
              </p:blipFill>
              <p:spPr>
                <a:xfrm>
                  <a:off x="7334328" y="7149024"/>
                  <a:ext cx="18000" cy="11160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180">
            <p14:nvContentPartPr>
              <p14:cNvPr id="34923" name="Ink 34922">
                <a:extLst>
                  <a:ext uri="{FF2B5EF4-FFF2-40B4-BE49-F238E27FC236}">
                    <a16:creationId xmlns:a16="http://schemas.microsoft.com/office/drawing/2014/main" id="{66FF5BAD-85DC-A946-9D58-4907B9469ED3}"/>
                  </a:ext>
                </a:extLst>
              </p14:cNvPr>
              <p14:cNvContentPartPr/>
              <p14:nvPr/>
            </p14:nvContentPartPr>
            <p14:xfrm>
              <a:off x="10774128" y="6692184"/>
              <a:ext cx="183960" cy="143640"/>
            </p14:xfrm>
          </p:contentPart>
        </mc:Choice>
        <mc:Fallback xmlns="">
          <p:pic>
            <p:nvPicPr>
              <p:cNvPr id="34923" name="Ink 34922">
                <a:extLst>
                  <a:ext uri="{FF2B5EF4-FFF2-40B4-BE49-F238E27FC236}">
                    <a16:creationId xmlns:a16="http://schemas.microsoft.com/office/drawing/2014/main" id="{66FF5BAD-85DC-A946-9D58-4907B9469ED3}"/>
                  </a:ext>
                </a:extLst>
              </p:cNvPr>
              <p:cNvPicPr/>
              <p:nvPr/>
            </p:nvPicPr>
            <p:blipFill>
              <a:blip r:embed="rId181"/>
              <a:stretch>
                <a:fillRect/>
              </a:stretch>
            </p:blipFill>
            <p:spPr>
              <a:xfrm>
                <a:off x="10765128" y="6683544"/>
                <a:ext cx="201600" cy="161280"/>
              </a:xfrm>
              <a:prstGeom prst="rect">
                <a:avLst/>
              </a:prstGeom>
            </p:spPr>
          </p:pic>
        </mc:Fallback>
      </mc:AlternateContent>
      <p:grpSp>
        <p:nvGrpSpPr>
          <p:cNvPr id="34928" name="Group 34927">
            <a:extLst>
              <a:ext uri="{FF2B5EF4-FFF2-40B4-BE49-F238E27FC236}">
                <a16:creationId xmlns:a16="http://schemas.microsoft.com/office/drawing/2014/main" id="{1395B207-E8C3-7343-9A1E-A8D23E40BD69}"/>
              </a:ext>
            </a:extLst>
          </p:cNvPr>
          <p:cNvGrpSpPr/>
          <p:nvPr/>
        </p:nvGrpSpPr>
        <p:grpSpPr>
          <a:xfrm>
            <a:off x="8741928" y="6376824"/>
            <a:ext cx="2283120" cy="861840"/>
            <a:chOff x="8741928" y="6376824"/>
            <a:chExt cx="2283120" cy="8618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82">
              <p14:nvContentPartPr>
                <p14:cNvPr id="34921" name="Ink 34920">
                  <a:extLst>
                    <a:ext uri="{FF2B5EF4-FFF2-40B4-BE49-F238E27FC236}">
                      <a16:creationId xmlns:a16="http://schemas.microsoft.com/office/drawing/2014/main" id="{6B002A66-591B-0243-AA50-204391669F6D}"/>
                    </a:ext>
                  </a:extLst>
                </p14:cNvPr>
                <p14:cNvContentPartPr/>
                <p14:nvPr/>
              </p14:nvContentPartPr>
              <p14:xfrm>
                <a:off x="8741928" y="6376824"/>
                <a:ext cx="1746360" cy="635040"/>
              </p14:xfrm>
            </p:contentPart>
          </mc:Choice>
          <mc:Fallback xmlns="">
            <p:pic>
              <p:nvPicPr>
                <p:cNvPr id="34921" name="Ink 34920">
                  <a:extLst>
                    <a:ext uri="{FF2B5EF4-FFF2-40B4-BE49-F238E27FC236}">
                      <a16:creationId xmlns:a16="http://schemas.microsoft.com/office/drawing/2014/main" id="{6B002A66-591B-0243-AA50-204391669F6D}"/>
                    </a:ext>
                  </a:extLst>
                </p:cNvPr>
                <p:cNvPicPr/>
                <p:nvPr/>
              </p:nvPicPr>
              <p:blipFill>
                <a:blip r:embed="rId183"/>
                <a:stretch>
                  <a:fillRect/>
                </a:stretch>
              </p:blipFill>
              <p:spPr>
                <a:xfrm>
                  <a:off x="8733288" y="6368184"/>
                  <a:ext cx="1764000" cy="652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84">
              <p14:nvContentPartPr>
                <p14:cNvPr id="34922" name="Ink 34921">
                  <a:extLst>
                    <a:ext uri="{FF2B5EF4-FFF2-40B4-BE49-F238E27FC236}">
                      <a16:creationId xmlns:a16="http://schemas.microsoft.com/office/drawing/2014/main" id="{2225A2A9-1945-494D-BD0B-28CC432A41DF}"/>
                    </a:ext>
                  </a:extLst>
                </p14:cNvPr>
                <p14:cNvContentPartPr/>
                <p14:nvPr/>
              </p14:nvContentPartPr>
              <p14:xfrm>
                <a:off x="10751088" y="6922224"/>
                <a:ext cx="273960" cy="46800"/>
              </p14:xfrm>
            </p:contentPart>
          </mc:Choice>
          <mc:Fallback xmlns="">
            <p:pic>
              <p:nvPicPr>
                <p:cNvPr id="34922" name="Ink 34921">
                  <a:extLst>
                    <a:ext uri="{FF2B5EF4-FFF2-40B4-BE49-F238E27FC236}">
                      <a16:creationId xmlns:a16="http://schemas.microsoft.com/office/drawing/2014/main" id="{2225A2A9-1945-494D-BD0B-28CC432A41DF}"/>
                    </a:ext>
                  </a:extLst>
                </p:cNvPr>
                <p:cNvPicPr/>
                <p:nvPr/>
              </p:nvPicPr>
              <p:blipFill>
                <a:blip r:embed="rId185"/>
                <a:stretch>
                  <a:fillRect/>
                </a:stretch>
              </p:blipFill>
              <p:spPr>
                <a:xfrm>
                  <a:off x="10742448" y="6913584"/>
                  <a:ext cx="291600" cy="64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86">
              <p14:nvContentPartPr>
                <p14:cNvPr id="34924" name="Ink 34923">
                  <a:extLst>
                    <a:ext uri="{FF2B5EF4-FFF2-40B4-BE49-F238E27FC236}">
                      <a16:creationId xmlns:a16="http://schemas.microsoft.com/office/drawing/2014/main" id="{B5DDBC6D-B7CA-8841-BFAF-51E4EF5817CF}"/>
                    </a:ext>
                  </a:extLst>
                </p14:cNvPr>
                <p14:cNvContentPartPr/>
                <p14:nvPr/>
              </p14:nvContentPartPr>
              <p14:xfrm>
                <a:off x="10277688" y="7064424"/>
                <a:ext cx="130680" cy="3600"/>
              </p14:xfrm>
            </p:contentPart>
          </mc:Choice>
          <mc:Fallback xmlns="">
            <p:pic>
              <p:nvPicPr>
                <p:cNvPr id="34924" name="Ink 34923">
                  <a:extLst>
                    <a:ext uri="{FF2B5EF4-FFF2-40B4-BE49-F238E27FC236}">
                      <a16:creationId xmlns:a16="http://schemas.microsoft.com/office/drawing/2014/main" id="{B5DDBC6D-B7CA-8841-BFAF-51E4EF5817CF}"/>
                    </a:ext>
                  </a:extLst>
                </p:cNvPr>
                <p:cNvPicPr/>
                <p:nvPr/>
              </p:nvPicPr>
              <p:blipFill>
                <a:blip r:embed="rId187"/>
                <a:stretch>
                  <a:fillRect/>
                </a:stretch>
              </p:blipFill>
              <p:spPr>
                <a:xfrm>
                  <a:off x="10268688" y="7055424"/>
                  <a:ext cx="148320" cy="21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88">
              <p14:nvContentPartPr>
                <p14:cNvPr id="34925" name="Ink 34924">
                  <a:extLst>
                    <a:ext uri="{FF2B5EF4-FFF2-40B4-BE49-F238E27FC236}">
                      <a16:creationId xmlns:a16="http://schemas.microsoft.com/office/drawing/2014/main" id="{A524B50B-7CB0-D24B-9DAA-1957B14C493E}"/>
                    </a:ext>
                  </a:extLst>
                </p14:cNvPr>
                <p14:cNvContentPartPr/>
                <p14:nvPr/>
              </p14:nvContentPartPr>
              <p14:xfrm>
                <a:off x="10336728" y="7064424"/>
                <a:ext cx="125280" cy="142560"/>
              </p14:xfrm>
            </p:contentPart>
          </mc:Choice>
          <mc:Fallback xmlns="">
            <p:pic>
              <p:nvPicPr>
                <p:cNvPr id="34925" name="Ink 34924">
                  <a:extLst>
                    <a:ext uri="{FF2B5EF4-FFF2-40B4-BE49-F238E27FC236}">
                      <a16:creationId xmlns:a16="http://schemas.microsoft.com/office/drawing/2014/main" id="{A524B50B-7CB0-D24B-9DAA-1957B14C493E}"/>
                    </a:ext>
                  </a:extLst>
                </p:cNvPr>
                <p:cNvPicPr/>
                <p:nvPr/>
              </p:nvPicPr>
              <p:blipFill>
                <a:blip r:embed="rId189"/>
                <a:stretch>
                  <a:fillRect/>
                </a:stretch>
              </p:blipFill>
              <p:spPr>
                <a:xfrm>
                  <a:off x="10327728" y="7055424"/>
                  <a:ext cx="142920" cy="160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90">
              <p14:nvContentPartPr>
                <p14:cNvPr id="34926" name="Ink 34925">
                  <a:extLst>
                    <a:ext uri="{FF2B5EF4-FFF2-40B4-BE49-F238E27FC236}">
                      <a16:creationId xmlns:a16="http://schemas.microsoft.com/office/drawing/2014/main" id="{74A2B0A1-F17A-7347-982A-02BF5E26B9AB}"/>
                    </a:ext>
                  </a:extLst>
                </p14:cNvPr>
                <p14:cNvContentPartPr/>
                <p14:nvPr/>
              </p14:nvContentPartPr>
              <p14:xfrm>
                <a:off x="10378488" y="7161264"/>
                <a:ext cx="59760" cy="360"/>
              </p14:xfrm>
            </p:contentPart>
          </mc:Choice>
          <mc:Fallback xmlns="">
            <p:pic>
              <p:nvPicPr>
                <p:cNvPr id="34926" name="Ink 34925">
                  <a:extLst>
                    <a:ext uri="{FF2B5EF4-FFF2-40B4-BE49-F238E27FC236}">
                      <a16:creationId xmlns:a16="http://schemas.microsoft.com/office/drawing/2014/main" id="{74A2B0A1-F17A-7347-982A-02BF5E26B9AB}"/>
                    </a:ext>
                  </a:extLst>
                </p:cNvPr>
                <p:cNvPicPr/>
                <p:nvPr/>
              </p:nvPicPr>
              <p:blipFill>
                <a:blip r:embed="rId191"/>
                <a:stretch>
                  <a:fillRect/>
                </a:stretch>
              </p:blipFill>
              <p:spPr>
                <a:xfrm>
                  <a:off x="10369848" y="7152264"/>
                  <a:ext cx="7740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92">
              <p14:nvContentPartPr>
                <p14:cNvPr id="34927" name="Ink 34926">
                  <a:extLst>
                    <a:ext uri="{FF2B5EF4-FFF2-40B4-BE49-F238E27FC236}">
                      <a16:creationId xmlns:a16="http://schemas.microsoft.com/office/drawing/2014/main" id="{24C48090-5528-4E43-AF64-1C483C959C4B}"/>
                    </a:ext>
                  </a:extLst>
                </p14:cNvPr>
                <p14:cNvContentPartPr/>
                <p14:nvPr/>
              </p14:nvContentPartPr>
              <p14:xfrm>
                <a:off x="10528248" y="7145424"/>
                <a:ext cx="101160" cy="93240"/>
              </p14:xfrm>
            </p:contentPart>
          </mc:Choice>
          <mc:Fallback xmlns="">
            <p:pic>
              <p:nvPicPr>
                <p:cNvPr id="34927" name="Ink 34926">
                  <a:extLst>
                    <a:ext uri="{FF2B5EF4-FFF2-40B4-BE49-F238E27FC236}">
                      <a16:creationId xmlns:a16="http://schemas.microsoft.com/office/drawing/2014/main" id="{24C48090-5528-4E43-AF64-1C483C959C4B}"/>
                    </a:ext>
                  </a:extLst>
                </p:cNvPr>
                <p:cNvPicPr/>
                <p:nvPr/>
              </p:nvPicPr>
              <p:blipFill>
                <a:blip r:embed="rId193"/>
                <a:stretch>
                  <a:fillRect/>
                </a:stretch>
              </p:blipFill>
              <p:spPr>
                <a:xfrm>
                  <a:off x="10519248" y="7136424"/>
                  <a:ext cx="118800" cy="110880"/>
                </a:xfrm>
                <a:prstGeom prst="rect">
                  <a:avLst/>
                </a:prstGeom>
              </p:spPr>
            </p:pic>
          </mc:Fallback>
        </mc:AlternateContent>
      </p:grp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ross-validation Examp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3-fold cross-validation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429000" y="2254250"/>
            <a:ext cx="5664200" cy="29591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57490000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8DAD56B-A248-48CE-B578-93F8939BD37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Variations on Cross-validatio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4CA74A7-DC75-4ADB-B83B-01151631B71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sz="2400" dirty="0"/>
              <a:t>Repeated cross-validation</a:t>
            </a:r>
          </a:p>
          <a:p>
            <a:pPr marL="324000" lvl="1" indent="0">
              <a:buNone/>
            </a:pPr>
            <a:r>
              <a:rPr lang="en-US" sz="2400" dirty="0"/>
              <a:t>Perform cross-validation for multiple times</a:t>
            </a:r>
          </a:p>
          <a:p>
            <a:pPr marL="324000" lvl="1" indent="0">
              <a:buNone/>
            </a:pPr>
            <a:r>
              <a:rPr lang="en-US" sz="2400" dirty="0"/>
              <a:t>Give an estimate of the variance of the generalization error</a:t>
            </a:r>
          </a:p>
          <a:p>
            <a:pPr lvl="1"/>
            <a:endParaRPr lang="en-US" sz="400" dirty="0"/>
          </a:p>
          <a:p>
            <a:r>
              <a:rPr lang="en-US" sz="2400" dirty="0"/>
              <a:t>Stratified cross-validation</a:t>
            </a:r>
          </a:p>
          <a:p>
            <a:pPr marL="324000" lvl="1" indent="0">
              <a:buNone/>
            </a:pPr>
            <a:r>
              <a:rPr lang="en-US" sz="2400" dirty="0"/>
              <a:t>Guarantee the same percentage of class labels in training and test</a:t>
            </a:r>
          </a:p>
          <a:p>
            <a:pPr marL="324000" lvl="1" indent="0">
              <a:buNone/>
            </a:pPr>
            <a:r>
              <a:rPr lang="en-US" sz="2400" dirty="0"/>
              <a:t>Good for imbalanced datasets and small samples</a:t>
            </a:r>
          </a:p>
          <a:p>
            <a:pPr lvl="1"/>
            <a:endParaRPr lang="en-US" sz="400" dirty="0"/>
          </a:p>
          <a:p>
            <a:r>
              <a:rPr lang="en-US" sz="2400" dirty="0"/>
              <a:t>Use nested cross-validation approach for model selection and evaluation</a:t>
            </a:r>
          </a:p>
        </p:txBody>
      </p:sp>
    </p:spTree>
    <p:extLst>
      <p:ext uri="{BB962C8B-B14F-4D97-AF65-F5344CB8AC3E}">
        <p14:creationId xmlns:p14="http://schemas.microsoft.com/office/powerpoint/2010/main" val="1404558376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Model Selection</a:t>
            </a:r>
          </a:p>
        </p:txBody>
      </p:sp>
      <p:sp>
        <p:nvSpPr>
          <p:cNvPr id="2150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81192" y="2798682"/>
            <a:ext cx="11029615" cy="3678303"/>
          </a:xfrm>
        </p:spPr>
        <p:txBody>
          <a:bodyPr>
            <a:noAutofit/>
          </a:bodyPr>
          <a:lstStyle/>
          <a:p>
            <a:pPr>
              <a:lnSpc>
                <a:spcPct val="90000"/>
              </a:lnSpc>
            </a:pPr>
            <a:r>
              <a:rPr lang="en-US" altLang="en-US" sz="2500" dirty="0">
                <a:solidFill>
                  <a:srgbClr val="000000"/>
                </a:solidFill>
              </a:rPr>
              <a:t>Performed during model building</a:t>
            </a:r>
          </a:p>
          <a:p>
            <a:pPr>
              <a:lnSpc>
                <a:spcPct val="90000"/>
              </a:lnSpc>
            </a:pPr>
            <a:endParaRPr lang="en-US" altLang="en-US" sz="2500" dirty="0">
              <a:solidFill>
                <a:srgbClr val="000000"/>
              </a:solidFill>
            </a:endParaRPr>
          </a:p>
          <a:p>
            <a:pPr>
              <a:lnSpc>
                <a:spcPct val="90000"/>
              </a:lnSpc>
            </a:pPr>
            <a:r>
              <a:rPr lang="en-US" altLang="en-US" sz="2500" dirty="0">
                <a:solidFill>
                  <a:srgbClr val="000000"/>
                </a:solidFill>
              </a:rPr>
              <a:t>Select a model that is not overly complex </a:t>
            </a:r>
          </a:p>
          <a:p>
            <a:pPr lvl="1">
              <a:lnSpc>
                <a:spcPct val="90000"/>
              </a:lnSpc>
            </a:pPr>
            <a:r>
              <a:rPr lang="en-US" altLang="en-US" sz="2300" dirty="0">
                <a:solidFill>
                  <a:srgbClr val="000000"/>
                </a:solidFill>
              </a:rPr>
              <a:t>(potential concerns for overly complex model: overfitting)</a:t>
            </a:r>
          </a:p>
          <a:p>
            <a:pPr>
              <a:lnSpc>
                <a:spcPct val="90000"/>
              </a:lnSpc>
            </a:pPr>
            <a:endParaRPr lang="en-US" altLang="en-US" sz="2500" dirty="0">
              <a:solidFill>
                <a:srgbClr val="000000"/>
              </a:solidFill>
            </a:endParaRPr>
          </a:p>
          <a:p>
            <a:pPr>
              <a:lnSpc>
                <a:spcPct val="90000"/>
              </a:lnSpc>
            </a:pPr>
            <a:r>
              <a:rPr lang="en-US" altLang="en-US" sz="2500" dirty="0">
                <a:solidFill>
                  <a:srgbClr val="000000"/>
                </a:solidFill>
              </a:rPr>
              <a:t>Estimate generalization error</a:t>
            </a:r>
          </a:p>
          <a:p>
            <a:pPr lvl="1"/>
            <a:r>
              <a:rPr lang="en-US" altLang="en-US" sz="2500" dirty="0"/>
              <a:t>validation set</a:t>
            </a:r>
          </a:p>
          <a:p>
            <a:pPr lvl="1"/>
            <a:r>
              <a:rPr lang="en-US" altLang="en-US" sz="2500" dirty="0"/>
              <a:t>model complexity</a:t>
            </a:r>
          </a:p>
          <a:p>
            <a:pPr marL="457200" lvl="1" indent="0">
              <a:buNone/>
            </a:pPr>
            <a:endParaRPr lang="en-US" altLang="en-US" sz="2500" dirty="0"/>
          </a:p>
          <a:p>
            <a:endParaRPr lang="en-US" altLang="en-US" sz="2500" dirty="0"/>
          </a:p>
          <a:p>
            <a:endParaRPr lang="en-US" altLang="en-US" sz="2500" dirty="0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9" name="Rectangle 2"/>
          <p:cNvSpPr>
            <a:spLocks noGrp="1" noChangeArrowheads="1"/>
          </p:cNvSpPr>
          <p:nvPr>
            <p:ph type="title"/>
          </p:nvPr>
        </p:nvSpPr>
        <p:spPr>
          <a:xfrm>
            <a:off x="581192" y="1084002"/>
            <a:ext cx="8280400" cy="533400"/>
          </a:xfrm>
        </p:spPr>
        <p:txBody>
          <a:bodyPr>
            <a:normAutofit/>
          </a:bodyPr>
          <a:lstStyle/>
          <a:p>
            <a:r>
              <a:rPr lang="en-US" altLang="en-US" dirty="0"/>
              <a:t>Model Selection: Using Validation Set</a:t>
            </a:r>
          </a:p>
        </p:txBody>
      </p:sp>
      <p:sp>
        <p:nvSpPr>
          <p:cNvPr id="27650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Autofit/>
          </a:bodyPr>
          <a:lstStyle/>
          <a:p>
            <a:r>
              <a:rPr lang="en-US" altLang="en-US" sz="2000" dirty="0"/>
              <a:t>Divide </a:t>
            </a:r>
            <a:r>
              <a:rPr lang="en-US" altLang="en-US" sz="2000" u="sng" dirty="0"/>
              <a:t>training</a:t>
            </a:r>
            <a:r>
              <a:rPr lang="en-US" altLang="en-US" sz="2000" dirty="0"/>
              <a:t> data into two parts:</a:t>
            </a:r>
          </a:p>
          <a:p>
            <a:pPr lvl="1"/>
            <a:r>
              <a:rPr lang="en-US" altLang="en-US" sz="2000" dirty="0"/>
              <a:t>Training set: </a:t>
            </a:r>
          </a:p>
          <a:p>
            <a:pPr lvl="1"/>
            <a:r>
              <a:rPr lang="en-US" altLang="en-US" sz="2000" dirty="0"/>
              <a:t>Validation set: </a:t>
            </a:r>
          </a:p>
          <a:p>
            <a:pPr lvl="2"/>
            <a:r>
              <a:rPr lang="en-US" altLang="en-US" sz="2000" dirty="0"/>
              <a:t> use for estimating generalization error</a:t>
            </a:r>
          </a:p>
          <a:p>
            <a:pPr marL="630000" lvl="2" indent="0">
              <a:buNone/>
            </a:pPr>
            <a:endParaRPr lang="en-US" altLang="en-US" sz="2000" dirty="0"/>
          </a:p>
          <a:p>
            <a:r>
              <a:rPr lang="en-US" altLang="en-US" sz="2000" dirty="0"/>
              <a:t>Drawback:</a:t>
            </a:r>
          </a:p>
          <a:p>
            <a:pPr lvl="1"/>
            <a:r>
              <a:rPr lang="en-US" altLang="en-US" sz="2000" dirty="0"/>
              <a:t>less data available for training</a:t>
            </a:r>
          </a:p>
        </p:txBody>
      </p:sp>
      <p:pic>
        <p:nvPicPr>
          <p:cNvPr id="3" name="Picture 2" descr="Timeline&#10;&#10;Description automatically generated with medium confidence">
            <a:extLst>
              <a:ext uri="{FF2B5EF4-FFF2-40B4-BE49-F238E27FC236}">
                <a16:creationId xmlns:a16="http://schemas.microsoft.com/office/drawing/2014/main" id="{9D6ABF5D-AE86-4844-BD9E-720786429528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7143" t="13801" r="8929"/>
          <a:stretch/>
        </p:blipFill>
        <p:spPr>
          <a:xfrm>
            <a:off x="5758349" y="2047145"/>
            <a:ext cx="6206486" cy="212480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5636989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3" name="Rectangle 2"/>
          <p:cNvSpPr>
            <a:spLocks noGrp="1" noChangeArrowheads="1"/>
          </p:cNvSpPr>
          <p:nvPr>
            <p:ph type="title"/>
          </p:nvPr>
        </p:nvSpPr>
        <p:spPr>
          <a:xfrm>
            <a:off x="478160" y="865061"/>
            <a:ext cx="10134031" cy="816904"/>
          </a:xfrm>
        </p:spPr>
        <p:txBody>
          <a:bodyPr>
            <a:normAutofit/>
          </a:bodyPr>
          <a:lstStyle/>
          <a:p>
            <a:r>
              <a:rPr lang="en-US" altLang="en-US" dirty="0"/>
              <a:t>Model Selection: Incorporating Model Complexity</a:t>
            </a:r>
          </a:p>
        </p:txBody>
      </p:sp>
      <p:sp>
        <p:nvSpPr>
          <p:cNvPr id="23554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z="2400" dirty="0"/>
              <a:t>Rationale: Occam’s Razor</a:t>
            </a:r>
          </a:p>
          <a:p>
            <a:pPr lvl="1"/>
            <a:r>
              <a:rPr lang="en-US" altLang="en-US" sz="2400" dirty="0"/>
              <a:t>Given two models of similar generalization errors,  one should prefer the simpler model</a:t>
            </a:r>
          </a:p>
          <a:p>
            <a:pPr lvl="4"/>
            <a:endParaRPr lang="en-US" altLang="en-US" sz="1800" dirty="0">
              <a:latin typeface="Times New Roman" charset="0"/>
            </a:endParaRPr>
          </a:p>
          <a:p>
            <a:pPr lvl="1"/>
            <a:r>
              <a:rPr lang="en-US" altLang="en-US" sz="2400" dirty="0"/>
              <a:t>A complex model has a greater chance of overfitting</a:t>
            </a:r>
          </a:p>
          <a:p>
            <a:pPr lvl="1"/>
            <a:endParaRPr lang="en-US" altLang="en-US" sz="1800" dirty="0">
              <a:latin typeface="Times New Roman" charset="0"/>
            </a:endParaRPr>
          </a:p>
          <a:p>
            <a:pPr lvl="1"/>
            <a:r>
              <a:rPr lang="en-US" altLang="en-US" sz="2400" dirty="0"/>
              <a:t>Include model complexity when evaluating a model</a:t>
            </a:r>
          </a:p>
          <a:p>
            <a:pPr marL="457200" lvl="1" indent="0">
              <a:buNone/>
            </a:pPr>
            <a:endParaRPr lang="en-US" altLang="en-US" sz="1200" dirty="0">
              <a:solidFill>
                <a:srgbClr val="FF0000"/>
              </a:solidFill>
            </a:endParaRPr>
          </a:p>
          <a:p>
            <a:pPr lvl="1"/>
            <a:endParaRPr lang="en-US" altLang="en-US" dirty="0"/>
          </a:p>
          <a:p>
            <a:pPr lvl="2"/>
            <a:endParaRPr lang="en-US" altLang="en-US" dirty="0"/>
          </a:p>
        </p:txBody>
      </p:sp>
      <p:sp>
        <p:nvSpPr>
          <p:cNvPr id="5" name="Rectangle 4"/>
          <p:cNvSpPr/>
          <p:nvPr/>
        </p:nvSpPr>
        <p:spPr>
          <a:xfrm>
            <a:off x="-58730" y="5531274"/>
            <a:ext cx="13245353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1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</a:pPr>
            <a:r>
              <a:rPr lang="en-US" altLang="en-US" sz="2400" kern="0" dirty="0">
                <a:solidFill>
                  <a:srgbClr val="FF0000"/>
                </a:solidFill>
                <a:latin typeface="Arial"/>
              </a:rPr>
              <a:t>Generalization Error(Model) = Train. Error(Model, Train. Data) +    x Complexity(Model)</a:t>
            </a:r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960538" y="5383734"/>
            <a:ext cx="652877" cy="756744"/>
          </a:xfrm>
          <a:prstGeom prst="rect">
            <a:avLst/>
          </a:prstGeom>
        </p:spPr>
      </p:pic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Estimating the Complexity of Decision Trees</a:t>
            </a:r>
          </a:p>
        </p:txBody>
      </p:sp>
      <p:sp>
        <p:nvSpPr>
          <p:cNvPr id="2457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81193" y="2275648"/>
            <a:ext cx="11029615" cy="3678303"/>
          </a:xfrm>
        </p:spPr>
        <p:txBody>
          <a:bodyPr>
            <a:noAutofit/>
          </a:bodyPr>
          <a:lstStyle/>
          <a:p>
            <a:r>
              <a:rPr lang="en-US" altLang="en-US" sz="2200" b="1" dirty="0"/>
              <a:t>Pessimistic Error Estimate</a:t>
            </a:r>
            <a:r>
              <a:rPr lang="en-US" altLang="en-US" sz="2200" dirty="0"/>
              <a:t> of decision tree </a:t>
            </a:r>
            <a:r>
              <a:rPr lang="en-US" altLang="en-US" sz="2200" i="1" dirty="0">
                <a:latin typeface="Times New Roman" charset="0"/>
              </a:rPr>
              <a:t>T </a:t>
            </a:r>
            <a:r>
              <a:rPr lang="en-US" altLang="en-US" sz="2200" dirty="0"/>
              <a:t>with k leaf nodes:</a:t>
            </a:r>
          </a:p>
          <a:p>
            <a:pPr lvl="1"/>
            <a:endParaRPr lang="en-US" altLang="en-US" sz="2200" dirty="0"/>
          </a:p>
          <a:p>
            <a:pPr lvl="1"/>
            <a:endParaRPr lang="en-US" altLang="en-US" sz="2200" dirty="0"/>
          </a:p>
          <a:p>
            <a:pPr lvl="1"/>
            <a:endParaRPr lang="en-US" altLang="en-US" sz="2200" dirty="0"/>
          </a:p>
          <a:p>
            <a:pPr lvl="1"/>
            <a:r>
              <a:rPr lang="en-US" altLang="en-US" sz="2200" dirty="0">
                <a:sym typeface="Symbol" charset="2"/>
              </a:rPr>
              <a:t>err(T): error rate on all training records </a:t>
            </a:r>
          </a:p>
          <a:p>
            <a:pPr lvl="1"/>
            <a:r>
              <a:rPr lang="en-US" altLang="en-US" sz="2200" dirty="0">
                <a:sym typeface="Symbol" charset="2"/>
              </a:rPr>
              <a:t>: trade-off hyper-parameter (similar to    )</a:t>
            </a:r>
          </a:p>
          <a:p>
            <a:pPr lvl="2"/>
            <a:r>
              <a:rPr lang="en-US" altLang="en-US" sz="2200" dirty="0">
                <a:sym typeface="Symbol" charset="2"/>
              </a:rPr>
              <a:t> Relative cost of adding a leaf node</a:t>
            </a:r>
          </a:p>
          <a:p>
            <a:pPr lvl="1"/>
            <a:r>
              <a:rPr lang="en-US" altLang="en-US" sz="2200" dirty="0">
                <a:sym typeface="Symbol" charset="2"/>
              </a:rPr>
              <a:t>k: number of leaf nodes</a:t>
            </a:r>
          </a:p>
          <a:p>
            <a:pPr lvl="1"/>
            <a:r>
              <a:rPr lang="en-US" altLang="en-US" sz="2200" dirty="0" err="1">
                <a:sym typeface="Symbol" charset="2"/>
              </a:rPr>
              <a:t>N</a:t>
            </a:r>
            <a:r>
              <a:rPr lang="en-US" altLang="en-US" sz="2200" baseline="-25000" dirty="0" err="1">
                <a:sym typeface="Symbol" charset="2"/>
              </a:rPr>
              <a:t>train</a:t>
            </a:r>
            <a:r>
              <a:rPr lang="en-US" altLang="en-US" sz="2200" dirty="0">
                <a:sym typeface="Symbol" charset="2"/>
              </a:rPr>
              <a:t>: total number of training records</a:t>
            </a:r>
          </a:p>
        </p:txBody>
      </p:sp>
      <p:pic>
        <p:nvPicPr>
          <p:cNvPr id="9" name="Picture 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74147" y="2597821"/>
            <a:ext cx="4343400" cy="1052439"/>
          </a:xfrm>
          <a:prstGeom prst="rect">
            <a:avLst/>
          </a:prstGeom>
        </p:spPr>
      </p:pic>
      <p:pic>
        <p:nvPicPr>
          <p:cNvPr id="11" name="Picture 10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759182" y="4344905"/>
            <a:ext cx="469900" cy="4572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31419379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1" name="Rectangle 2"/>
          <p:cNvSpPr>
            <a:spLocks noGrp="1" noChangeArrowheads="1"/>
          </p:cNvSpPr>
          <p:nvPr>
            <p:ph type="title"/>
          </p:nvPr>
        </p:nvSpPr>
        <p:spPr>
          <a:xfrm>
            <a:off x="762000" y="993775"/>
            <a:ext cx="9220200" cy="533400"/>
          </a:xfrm>
        </p:spPr>
        <p:txBody>
          <a:bodyPr/>
          <a:lstStyle/>
          <a:p>
            <a:r>
              <a:rPr lang="en-US" altLang="en-US" sz="2400" dirty="0"/>
              <a:t>Estimating the Complexity of Decision Trees: Example</a:t>
            </a:r>
            <a:endParaRPr lang="en-US" altLang="en-US" dirty="0"/>
          </a:p>
        </p:txBody>
      </p:sp>
      <p:graphicFrame>
        <p:nvGraphicFramePr>
          <p:cNvPr id="25602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67042578"/>
              </p:ext>
            </p:extLst>
          </p:nvPr>
        </p:nvGraphicFramePr>
        <p:xfrm>
          <a:off x="685801" y="2071176"/>
          <a:ext cx="6400800" cy="3435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1657" name="Visio" r:id="rId3" imgW="9715500" imgH="5207000" progId="Visio.Drawing.6">
                  <p:embed/>
                </p:oleObj>
              </mc:Choice>
              <mc:Fallback>
                <p:oleObj name="Visio" r:id="rId3" imgW="9715500" imgH="5207000" progId="Visio.Drawing.6">
                  <p:embed/>
                  <p:pic>
                    <p:nvPicPr>
                      <p:cNvPr id="25602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1" y="2071176"/>
                        <a:ext cx="6400800" cy="3435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9125" name="Text Box 5"/>
          <p:cNvSpPr txBox="1">
            <a:spLocks noChangeArrowheads="1"/>
          </p:cNvSpPr>
          <p:nvPr/>
        </p:nvSpPr>
        <p:spPr bwMode="auto">
          <a:xfrm>
            <a:off x="8305800" y="2746307"/>
            <a:ext cx="1676400" cy="1741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>
              <a:spcBef>
                <a:spcPct val="50000"/>
              </a:spcBef>
              <a:spcAft>
                <a:spcPct val="100000"/>
              </a:spcAft>
              <a:buClrTx/>
              <a:buSzTx/>
              <a:buFontTx/>
              <a:buNone/>
            </a:pPr>
            <a:r>
              <a:rPr lang="en-US" altLang="en-US" sz="1800" dirty="0"/>
              <a:t>e(T</a:t>
            </a:r>
            <a:r>
              <a:rPr lang="en-US" altLang="en-US" sz="1800" baseline="-25000" dirty="0"/>
              <a:t>L</a:t>
            </a:r>
            <a:r>
              <a:rPr lang="en-US" altLang="en-US" sz="1800" dirty="0"/>
              <a:t>) = 4/24</a:t>
            </a:r>
          </a:p>
          <a:p>
            <a:pPr>
              <a:spcBef>
                <a:spcPct val="50000"/>
              </a:spcBef>
              <a:spcAft>
                <a:spcPct val="100000"/>
              </a:spcAft>
              <a:buClrTx/>
              <a:buSzTx/>
              <a:buFontTx/>
              <a:buNone/>
            </a:pPr>
            <a:r>
              <a:rPr lang="en-US" altLang="en-US" sz="1800" dirty="0"/>
              <a:t>e(T</a:t>
            </a:r>
            <a:r>
              <a:rPr lang="en-US" altLang="en-US" sz="1800" baseline="-25000" dirty="0"/>
              <a:t>R</a:t>
            </a:r>
            <a:r>
              <a:rPr lang="en-US" altLang="en-US" sz="1800" dirty="0"/>
              <a:t>) = 6/24</a:t>
            </a:r>
          </a:p>
          <a:p>
            <a:pPr>
              <a:spcBef>
                <a:spcPct val="50000"/>
              </a:spcBef>
              <a:spcAft>
                <a:spcPct val="100000"/>
              </a:spcAft>
              <a:buClrTx/>
              <a:buSzTx/>
              <a:buFontTx/>
              <a:buNone/>
            </a:pPr>
            <a:r>
              <a:rPr lang="en-US" altLang="en-US" sz="1800" dirty="0">
                <a:sym typeface="Symbol" charset="2"/>
              </a:rPr>
              <a:t> = 1</a:t>
            </a:r>
          </a:p>
        </p:txBody>
      </p:sp>
      <p:sp>
        <p:nvSpPr>
          <p:cNvPr id="1029126" name="Text Box 6"/>
          <p:cNvSpPr txBox="1">
            <a:spLocks noChangeArrowheads="1"/>
          </p:cNvSpPr>
          <p:nvPr/>
        </p:nvSpPr>
        <p:spPr bwMode="auto">
          <a:xfrm>
            <a:off x="7701550" y="5506526"/>
            <a:ext cx="4556384" cy="10618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>
              <a:spcBef>
                <a:spcPct val="50000"/>
              </a:spcBef>
              <a:spcAft>
                <a:spcPct val="100000"/>
              </a:spcAft>
              <a:buClrTx/>
              <a:buSzTx/>
              <a:buFontTx/>
              <a:buNone/>
            </a:pPr>
            <a:r>
              <a:rPr lang="en-US" altLang="en-US" sz="1800" dirty="0" err="1"/>
              <a:t>e</a:t>
            </a:r>
            <a:r>
              <a:rPr lang="en-US" altLang="en-US" sz="1800" baseline="-25000" dirty="0" err="1"/>
              <a:t>gen</a:t>
            </a:r>
            <a:r>
              <a:rPr lang="en-US" altLang="en-US" sz="1800" dirty="0"/>
              <a:t>(T</a:t>
            </a:r>
            <a:r>
              <a:rPr lang="en-US" altLang="en-US" sz="1800" baseline="-25000" dirty="0"/>
              <a:t>L</a:t>
            </a:r>
            <a:r>
              <a:rPr lang="en-US" altLang="en-US" sz="1800" dirty="0"/>
              <a:t>) = 4/24 + 1*7/24 = 11/24 = 0.458</a:t>
            </a:r>
          </a:p>
          <a:p>
            <a:pPr>
              <a:spcBef>
                <a:spcPct val="50000"/>
              </a:spcBef>
              <a:spcAft>
                <a:spcPct val="100000"/>
              </a:spcAft>
              <a:buClrTx/>
              <a:buSzTx/>
              <a:buFontTx/>
              <a:buNone/>
            </a:pPr>
            <a:r>
              <a:rPr lang="en-US" altLang="en-US" sz="1800" dirty="0" err="1"/>
              <a:t>e</a:t>
            </a:r>
            <a:r>
              <a:rPr lang="en-US" altLang="en-US" sz="1800" baseline="-25000" dirty="0" err="1"/>
              <a:t>gen</a:t>
            </a:r>
            <a:r>
              <a:rPr lang="en-US" altLang="en-US" sz="1800" dirty="0"/>
              <a:t>(T</a:t>
            </a:r>
            <a:r>
              <a:rPr lang="en-US" altLang="en-US" sz="1800" baseline="-25000" dirty="0"/>
              <a:t>R</a:t>
            </a:r>
            <a:r>
              <a:rPr lang="en-US" altLang="en-US" sz="1800" dirty="0"/>
              <a:t>) = 6/24 + 1*4/24 = 10/24 = 0.417</a:t>
            </a: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66D24DDA-CF67-5549-BC47-ECA55489EDFF}"/>
              </a:ext>
            </a:extLst>
          </p:cNvPr>
          <p:cNvSpPr txBox="1"/>
          <p:nvPr/>
        </p:nvSpPr>
        <p:spPr>
          <a:xfrm>
            <a:off x="7701550" y="4944927"/>
            <a:ext cx="410988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Pessimistic errors for both trees</a:t>
            </a: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21454FC4-6A5D-2C49-AE50-5E0A6567FD3B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924800" y="1826292"/>
            <a:ext cx="4109884" cy="995856"/>
          </a:xfrm>
          <a:prstGeom prst="rect">
            <a:avLst/>
          </a:prstGeom>
        </p:spPr>
      </p:pic>
      <mc:AlternateContent xmlns:mc="http://schemas.openxmlformats.org/markup-compatibility/2006" xmlns:p14="http://schemas.microsoft.com/office/powerpoint/2010/main">
        <mc:Choice Requires="p14">
          <p:contentPart p14:bwMode="auto" r:id="rId6">
            <p14:nvContentPartPr>
              <p14:cNvPr id="3" name="Ink 2">
                <a:extLst>
                  <a:ext uri="{FF2B5EF4-FFF2-40B4-BE49-F238E27FC236}">
                    <a16:creationId xmlns:a16="http://schemas.microsoft.com/office/drawing/2014/main" id="{D6E70A1D-677E-1440-9415-2D291666B57B}"/>
                  </a:ext>
                </a:extLst>
              </p14:cNvPr>
              <p14:cNvContentPartPr/>
              <p14:nvPr/>
            </p14:nvContentPartPr>
            <p14:xfrm>
              <a:off x="4028464" y="5233045"/>
              <a:ext cx="197280" cy="162720"/>
            </p14:xfrm>
          </p:contentPart>
        </mc:Choice>
        <mc:Fallback xmlns="">
          <p:pic>
            <p:nvPicPr>
              <p:cNvPr id="3" name="Ink 2">
                <a:extLst>
                  <a:ext uri="{FF2B5EF4-FFF2-40B4-BE49-F238E27FC236}">
                    <a16:creationId xmlns:a16="http://schemas.microsoft.com/office/drawing/2014/main" id="{D6E70A1D-677E-1440-9415-2D291666B57B}"/>
                  </a:ext>
                </a:extLst>
              </p:cNvPr>
              <p:cNvPicPr/>
              <p:nvPr/>
            </p:nvPicPr>
            <p:blipFill>
              <a:blip r:embed="rId7"/>
              <a:stretch>
                <a:fillRect/>
              </a:stretch>
            </p:blipFill>
            <p:spPr>
              <a:xfrm>
                <a:off x="4019464" y="5224045"/>
                <a:ext cx="214920" cy="1803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8">
            <p14:nvContentPartPr>
              <p14:cNvPr id="4" name="Ink 3">
                <a:extLst>
                  <a:ext uri="{FF2B5EF4-FFF2-40B4-BE49-F238E27FC236}">
                    <a16:creationId xmlns:a16="http://schemas.microsoft.com/office/drawing/2014/main" id="{D44FEF70-0404-6C48-8833-F63A48EED7CA}"/>
                  </a:ext>
                </a:extLst>
              </p14:cNvPr>
              <p14:cNvContentPartPr/>
              <p14:nvPr/>
            </p14:nvContentPartPr>
            <p14:xfrm>
              <a:off x="3517984" y="5352205"/>
              <a:ext cx="536040" cy="498240"/>
            </p14:xfrm>
          </p:contentPart>
        </mc:Choice>
        <mc:Fallback xmlns="">
          <p:pic>
            <p:nvPicPr>
              <p:cNvPr id="4" name="Ink 3">
                <a:extLst>
                  <a:ext uri="{FF2B5EF4-FFF2-40B4-BE49-F238E27FC236}">
                    <a16:creationId xmlns:a16="http://schemas.microsoft.com/office/drawing/2014/main" id="{D44FEF70-0404-6C48-8833-F63A48EED7CA}"/>
                  </a:ext>
                </a:extLst>
              </p:cNvPr>
              <p:cNvPicPr/>
              <p:nvPr/>
            </p:nvPicPr>
            <p:blipFill>
              <a:blip r:embed="rId9"/>
              <a:stretch>
                <a:fillRect/>
              </a:stretch>
            </p:blipFill>
            <p:spPr>
              <a:xfrm>
                <a:off x="3509344" y="5343205"/>
                <a:ext cx="553680" cy="5158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0">
            <p14:nvContentPartPr>
              <p14:cNvPr id="5" name="Ink 4">
                <a:extLst>
                  <a:ext uri="{FF2B5EF4-FFF2-40B4-BE49-F238E27FC236}">
                    <a16:creationId xmlns:a16="http://schemas.microsoft.com/office/drawing/2014/main" id="{6EB34FD4-DFB3-D341-8423-33AFFAEFDFDE}"/>
                  </a:ext>
                </a:extLst>
              </p14:cNvPr>
              <p14:cNvContentPartPr/>
              <p14:nvPr/>
            </p14:nvContentPartPr>
            <p14:xfrm>
              <a:off x="4255984" y="5410885"/>
              <a:ext cx="574920" cy="376920"/>
            </p14:xfrm>
          </p:contentPart>
        </mc:Choice>
        <mc:Fallback xmlns="">
          <p:pic>
            <p:nvPicPr>
              <p:cNvPr id="5" name="Ink 4">
                <a:extLst>
                  <a:ext uri="{FF2B5EF4-FFF2-40B4-BE49-F238E27FC236}">
                    <a16:creationId xmlns:a16="http://schemas.microsoft.com/office/drawing/2014/main" id="{6EB34FD4-DFB3-D341-8423-33AFFAEFDFDE}"/>
                  </a:ext>
                </a:extLst>
              </p:cNvPr>
              <p:cNvPicPr/>
              <p:nvPr/>
            </p:nvPicPr>
            <p:blipFill>
              <a:blip r:embed="rId11"/>
              <a:stretch>
                <a:fillRect/>
              </a:stretch>
            </p:blipFill>
            <p:spPr>
              <a:xfrm>
                <a:off x="4246984" y="5402245"/>
                <a:ext cx="592560" cy="3945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2">
            <p14:nvContentPartPr>
              <p14:cNvPr id="8" name="Ink 7">
                <a:extLst>
                  <a:ext uri="{FF2B5EF4-FFF2-40B4-BE49-F238E27FC236}">
                    <a16:creationId xmlns:a16="http://schemas.microsoft.com/office/drawing/2014/main" id="{AF7880EC-A6BC-6B45-A295-AB7AFD274EB1}"/>
                  </a:ext>
                </a:extLst>
              </p14:cNvPr>
              <p14:cNvContentPartPr/>
              <p14:nvPr/>
            </p14:nvContentPartPr>
            <p14:xfrm>
              <a:off x="3203704" y="5851885"/>
              <a:ext cx="379080" cy="236160"/>
            </p14:xfrm>
          </p:contentPart>
        </mc:Choice>
        <mc:Fallback xmlns="">
          <p:pic>
            <p:nvPicPr>
              <p:cNvPr id="8" name="Ink 7">
                <a:extLst>
                  <a:ext uri="{FF2B5EF4-FFF2-40B4-BE49-F238E27FC236}">
                    <a16:creationId xmlns:a16="http://schemas.microsoft.com/office/drawing/2014/main" id="{AF7880EC-A6BC-6B45-A295-AB7AFD274EB1}"/>
                  </a:ext>
                </a:extLst>
              </p:cNvPr>
              <p:cNvPicPr/>
              <p:nvPr/>
            </p:nvPicPr>
            <p:blipFill>
              <a:blip r:embed="rId13"/>
              <a:stretch>
                <a:fillRect/>
              </a:stretch>
            </p:blipFill>
            <p:spPr>
              <a:xfrm>
                <a:off x="3195064" y="5843245"/>
                <a:ext cx="396720" cy="2538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4">
            <p14:nvContentPartPr>
              <p14:cNvPr id="9" name="Ink 8">
                <a:extLst>
                  <a:ext uri="{FF2B5EF4-FFF2-40B4-BE49-F238E27FC236}">
                    <a16:creationId xmlns:a16="http://schemas.microsoft.com/office/drawing/2014/main" id="{C6C85C5C-E855-8F47-A22C-E29F26097F64}"/>
                  </a:ext>
                </a:extLst>
              </p14:cNvPr>
              <p14:cNvContentPartPr/>
              <p14:nvPr/>
            </p14:nvContentPartPr>
            <p14:xfrm>
              <a:off x="3143944" y="6093445"/>
              <a:ext cx="128160" cy="138240"/>
            </p14:xfrm>
          </p:contentPart>
        </mc:Choice>
        <mc:Fallback xmlns="">
          <p:pic>
            <p:nvPicPr>
              <p:cNvPr id="9" name="Ink 8">
                <a:extLst>
                  <a:ext uri="{FF2B5EF4-FFF2-40B4-BE49-F238E27FC236}">
                    <a16:creationId xmlns:a16="http://schemas.microsoft.com/office/drawing/2014/main" id="{C6C85C5C-E855-8F47-A22C-E29F26097F64}"/>
                  </a:ext>
                </a:extLst>
              </p:cNvPr>
              <p:cNvPicPr/>
              <p:nvPr/>
            </p:nvPicPr>
            <p:blipFill>
              <a:blip r:embed="rId15"/>
              <a:stretch>
                <a:fillRect/>
              </a:stretch>
            </p:blipFill>
            <p:spPr>
              <a:xfrm>
                <a:off x="3135304" y="6084805"/>
                <a:ext cx="145800" cy="1558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6">
            <p14:nvContentPartPr>
              <p14:cNvPr id="10" name="Ink 9">
                <a:extLst>
                  <a:ext uri="{FF2B5EF4-FFF2-40B4-BE49-F238E27FC236}">
                    <a16:creationId xmlns:a16="http://schemas.microsoft.com/office/drawing/2014/main" id="{0C1BDB1B-4B6E-A74B-8359-F4278B2551F9}"/>
                  </a:ext>
                </a:extLst>
              </p14:cNvPr>
              <p14:cNvContentPartPr/>
              <p14:nvPr/>
            </p14:nvContentPartPr>
            <p14:xfrm>
              <a:off x="3796984" y="5846845"/>
              <a:ext cx="205920" cy="145080"/>
            </p14:xfrm>
          </p:contentPart>
        </mc:Choice>
        <mc:Fallback xmlns="">
          <p:pic>
            <p:nvPicPr>
              <p:cNvPr id="10" name="Ink 9">
                <a:extLst>
                  <a:ext uri="{FF2B5EF4-FFF2-40B4-BE49-F238E27FC236}">
                    <a16:creationId xmlns:a16="http://schemas.microsoft.com/office/drawing/2014/main" id="{0C1BDB1B-4B6E-A74B-8359-F4278B2551F9}"/>
                  </a:ext>
                </a:extLst>
              </p:cNvPr>
              <p:cNvPicPr/>
              <p:nvPr/>
            </p:nvPicPr>
            <p:blipFill>
              <a:blip r:embed="rId17"/>
              <a:stretch>
                <a:fillRect/>
              </a:stretch>
            </p:blipFill>
            <p:spPr>
              <a:xfrm>
                <a:off x="3788344" y="5837845"/>
                <a:ext cx="223560" cy="1627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8">
            <p14:nvContentPartPr>
              <p14:cNvPr id="11" name="Ink 10">
                <a:extLst>
                  <a:ext uri="{FF2B5EF4-FFF2-40B4-BE49-F238E27FC236}">
                    <a16:creationId xmlns:a16="http://schemas.microsoft.com/office/drawing/2014/main" id="{01104EC4-25D1-0145-B4AA-0524B5C2AA2C}"/>
                  </a:ext>
                </a:extLst>
              </p14:cNvPr>
              <p14:cNvContentPartPr/>
              <p14:nvPr/>
            </p14:nvContentPartPr>
            <p14:xfrm>
              <a:off x="3966904" y="6019285"/>
              <a:ext cx="186120" cy="118440"/>
            </p14:xfrm>
          </p:contentPart>
        </mc:Choice>
        <mc:Fallback xmlns="">
          <p:pic>
            <p:nvPicPr>
              <p:cNvPr id="11" name="Ink 10">
                <a:extLst>
                  <a:ext uri="{FF2B5EF4-FFF2-40B4-BE49-F238E27FC236}">
                    <a16:creationId xmlns:a16="http://schemas.microsoft.com/office/drawing/2014/main" id="{01104EC4-25D1-0145-B4AA-0524B5C2AA2C}"/>
                  </a:ext>
                </a:extLst>
              </p:cNvPr>
              <p:cNvPicPr/>
              <p:nvPr/>
            </p:nvPicPr>
            <p:blipFill>
              <a:blip r:embed="rId19"/>
              <a:stretch>
                <a:fillRect/>
              </a:stretch>
            </p:blipFill>
            <p:spPr>
              <a:xfrm>
                <a:off x="3958264" y="6010285"/>
                <a:ext cx="203760" cy="1360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0">
            <p14:nvContentPartPr>
              <p14:cNvPr id="17" name="Ink 16">
                <a:extLst>
                  <a:ext uri="{FF2B5EF4-FFF2-40B4-BE49-F238E27FC236}">
                    <a16:creationId xmlns:a16="http://schemas.microsoft.com/office/drawing/2014/main" id="{AC85F574-ADCD-F341-9481-AE7A32A75C50}"/>
                  </a:ext>
                </a:extLst>
              </p14:cNvPr>
              <p14:cNvContentPartPr/>
              <p14:nvPr/>
            </p14:nvContentPartPr>
            <p14:xfrm>
              <a:off x="3212344" y="6186325"/>
              <a:ext cx="360" cy="240120"/>
            </p14:xfrm>
          </p:contentPart>
        </mc:Choice>
        <mc:Fallback xmlns="">
          <p:pic>
            <p:nvPicPr>
              <p:cNvPr id="17" name="Ink 16">
                <a:extLst>
                  <a:ext uri="{FF2B5EF4-FFF2-40B4-BE49-F238E27FC236}">
                    <a16:creationId xmlns:a16="http://schemas.microsoft.com/office/drawing/2014/main" id="{AC85F574-ADCD-F341-9481-AE7A32A75C50}"/>
                  </a:ext>
                </a:extLst>
              </p:cNvPr>
              <p:cNvPicPr/>
              <p:nvPr/>
            </p:nvPicPr>
            <p:blipFill>
              <a:blip r:embed="rId21"/>
              <a:stretch>
                <a:fillRect/>
              </a:stretch>
            </p:blipFill>
            <p:spPr>
              <a:xfrm>
                <a:off x="3203344" y="6177325"/>
                <a:ext cx="18000" cy="257760"/>
              </a:xfrm>
              <a:prstGeom prst="rect">
                <a:avLst/>
              </a:prstGeom>
            </p:spPr>
          </p:pic>
        </mc:Fallback>
      </mc:AlternateContent>
      <p:grpSp>
        <p:nvGrpSpPr>
          <p:cNvPr id="21" name="Group 20">
            <a:extLst>
              <a:ext uri="{FF2B5EF4-FFF2-40B4-BE49-F238E27FC236}">
                <a16:creationId xmlns:a16="http://schemas.microsoft.com/office/drawing/2014/main" id="{498053DB-5E97-7D48-921F-7EDEEE494583}"/>
              </a:ext>
            </a:extLst>
          </p:cNvPr>
          <p:cNvGrpSpPr/>
          <p:nvPr/>
        </p:nvGrpSpPr>
        <p:grpSpPr>
          <a:xfrm>
            <a:off x="3100744" y="6492325"/>
            <a:ext cx="165960" cy="176760"/>
            <a:chOff x="3100744" y="6492325"/>
            <a:chExt cx="165960" cy="1767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22">
              <p14:nvContentPartPr>
                <p14:cNvPr id="19" name="Ink 18">
                  <a:extLst>
                    <a:ext uri="{FF2B5EF4-FFF2-40B4-BE49-F238E27FC236}">
                      <a16:creationId xmlns:a16="http://schemas.microsoft.com/office/drawing/2014/main" id="{743F143B-E1E5-C447-A841-7DDD57930172}"/>
                    </a:ext>
                  </a:extLst>
                </p14:cNvPr>
                <p14:cNvContentPartPr/>
                <p14:nvPr/>
              </p14:nvContentPartPr>
              <p14:xfrm>
                <a:off x="3100744" y="6540925"/>
                <a:ext cx="165960" cy="360"/>
              </p14:xfrm>
            </p:contentPart>
          </mc:Choice>
          <mc:Fallback xmlns="">
            <p:pic>
              <p:nvPicPr>
                <p:cNvPr id="19" name="Ink 18">
                  <a:extLst>
                    <a:ext uri="{FF2B5EF4-FFF2-40B4-BE49-F238E27FC236}">
                      <a16:creationId xmlns:a16="http://schemas.microsoft.com/office/drawing/2014/main" id="{743F143B-E1E5-C447-A841-7DDD57930172}"/>
                    </a:ext>
                  </a:extLst>
                </p:cNvPr>
                <p:cNvPicPr/>
                <p:nvPr/>
              </p:nvPicPr>
              <p:blipFill>
                <a:blip r:embed="rId23"/>
                <a:stretch>
                  <a:fillRect/>
                </a:stretch>
              </p:blipFill>
              <p:spPr>
                <a:xfrm>
                  <a:off x="3092104" y="6531925"/>
                  <a:ext cx="18360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4">
              <p14:nvContentPartPr>
                <p14:cNvPr id="20" name="Ink 19">
                  <a:extLst>
                    <a:ext uri="{FF2B5EF4-FFF2-40B4-BE49-F238E27FC236}">
                      <a16:creationId xmlns:a16="http://schemas.microsoft.com/office/drawing/2014/main" id="{B77088C0-04E2-0C47-A3B6-09223918DEB6}"/>
                    </a:ext>
                  </a:extLst>
                </p14:cNvPr>
                <p14:cNvContentPartPr/>
                <p14:nvPr/>
              </p14:nvContentPartPr>
              <p14:xfrm>
                <a:off x="3223504" y="6492325"/>
                <a:ext cx="360" cy="176760"/>
              </p14:xfrm>
            </p:contentPart>
          </mc:Choice>
          <mc:Fallback xmlns="">
            <p:pic>
              <p:nvPicPr>
                <p:cNvPr id="20" name="Ink 19">
                  <a:extLst>
                    <a:ext uri="{FF2B5EF4-FFF2-40B4-BE49-F238E27FC236}">
                      <a16:creationId xmlns:a16="http://schemas.microsoft.com/office/drawing/2014/main" id="{B77088C0-04E2-0C47-A3B6-09223918DEB6}"/>
                    </a:ext>
                  </a:extLst>
                </p:cNvPr>
                <p:cNvPicPr/>
                <p:nvPr/>
              </p:nvPicPr>
              <p:blipFill>
                <a:blip r:embed="rId25"/>
                <a:stretch>
                  <a:fillRect/>
                </a:stretch>
              </p:blipFill>
              <p:spPr>
                <a:xfrm>
                  <a:off x="3214504" y="6483685"/>
                  <a:ext cx="18000" cy="1944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26" name="Group 25">
            <a:extLst>
              <a:ext uri="{FF2B5EF4-FFF2-40B4-BE49-F238E27FC236}">
                <a16:creationId xmlns:a16="http://schemas.microsoft.com/office/drawing/2014/main" id="{A4E66EF7-D703-A34C-8BCF-FE186AB01ED9}"/>
              </a:ext>
            </a:extLst>
          </p:cNvPr>
          <p:cNvGrpSpPr/>
          <p:nvPr/>
        </p:nvGrpSpPr>
        <p:grpSpPr>
          <a:xfrm>
            <a:off x="4008304" y="6130525"/>
            <a:ext cx="190800" cy="427680"/>
            <a:chOff x="4008304" y="6130525"/>
            <a:chExt cx="190800" cy="42768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26">
              <p14:nvContentPartPr>
                <p14:cNvPr id="24" name="Ink 23">
                  <a:extLst>
                    <a:ext uri="{FF2B5EF4-FFF2-40B4-BE49-F238E27FC236}">
                      <a16:creationId xmlns:a16="http://schemas.microsoft.com/office/drawing/2014/main" id="{463DF6F4-BA62-E447-A468-7E8B467D291F}"/>
                    </a:ext>
                  </a:extLst>
                </p14:cNvPr>
                <p14:cNvContentPartPr/>
                <p14:nvPr/>
              </p14:nvContentPartPr>
              <p14:xfrm>
                <a:off x="4107304" y="6130525"/>
                <a:ext cx="29520" cy="323280"/>
              </p14:xfrm>
            </p:contentPart>
          </mc:Choice>
          <mc:Fallback xmlns="">
            <p:pic>
              <p:nvPicPr>
                <p:cNvPr id="24" name="Ink 23">
                  <a:extLst>
                    <a:ext uri="{FF2B5EF4-FFF2-40B4-BE49-F238E27FC236}">
                      <a16:creationId xmlns:a16="http://schemas.microsoft.com/office/drawing/2014/main" id="{463DF6F4-BA62-E447-A468-7E8B467D291F}"/>
                    </a:ext>
                  </a:extLst>
                </p:cNvPr>
                <p:cNvPicPr/>
                <p:nvPr/>
              </p:nvPicPr>
              <p:blipFill>
                <a:blip r:embed="rId27"/>
                <a:stretch>
                  <a:fillRect/>
                </a:stretch>
              </p:blipFill>
              <p:spPr>
                <a:xfrm>
                  <a:off x="4098664" y="6121525"/>
                  <a:ext cx="47160" cy="340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8">
              <p14:nvContentPartPr>
                <p14:cNvPr id="25" name="Ink 24">
                  <a:extLst>
                    <a:ext uri="{FF2B5EF4-FFF2-40B4-BE49-F238E27FC236}">
                      <a16:creationId xmlns:a16="http://schemas.microsoft.com/office/drawing/2014/main" id="{E88877D0-F460-6640-99E0-5D95F315E115}"/>
                    </a:ext>
                  </a:extLst>
                </p14:cNvPr>
                <p14:cNvContentPartPr/>
                <p14:nvPr/>
              </p14:nvContentPartPr>
              <p14:xfrm>
                <a:off x="4008304" y="6557845"/>
                <a:ext cx="190800" cy="360"/>
              </p14:xfrm>
            </p:contentPart>
          </mc:Choice>
          <mc:Fallback xmlns="">
            <p:pic>
              <p:nvPicPr>
                <p:cNvPr id="25" name="Ink 24">
                  <a:extLst>
                    <a:ext uri="{FF2B5EF4-FFF2-40B4-BE49-F238E27FC236}">
                      <a16:creationId xmlns:a16="http://schemas.microsoft.com/office/drawing/2014/main" id="{E88877D0-F460-6640-99E0-5D95F315E115}"/>
                    </a:ext>
                  </a:extLst>
                </p:cNvPr>
                <p:cNvPicPr/>
                <p:nvPr/>
              </p:nvPicPr>
              <p:blipFill>
                <a:blip r:embed="rId29"/>
                <a:stretch>
                  <a:fillRect/>
                </a:stretch>
              </p:blipFill>
              <p:spPr>
                <a:xfrm>
                  <a:off x="3999664" y="6549205"/>
                  <a:ext cx="208440" cy="180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30" name="Group 29">
            <a:extLst>
              <a:ext uri="{FF2B5EF4-FFF2-40B4-BE49-F238E27FC236}">
                <a16:creationId xmlns:a16="http://schemas.microsoft.com/office/drawing/2014/main" id="{C2086048-FA18-D045-B4FA-604184DC8DED}"/>
              </a:ext>
            </a:extLst>
          </p:cNvPr>
          <p:cNvGrpSpPr/>
          <p:nvPr/>
        </p:nvGrpSpPr>
        <p:grpSpPr>
          <a:xfrm>
            <a:off x="4551184" y="5817685"/>
            <a:ext cx="766440" cy="826200"/>
            <a:chOff x="4551184" y="5817685"/>
            <a:chExt cx="766440" cy="8262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30">
              <p14:nvContentPartPr>
                <p14:cNvPr id="12" name="Ink 11">
                  <a:extLst>
                    <a:ext uri="{FF2B5EF4-FFF2-40B4-BE49-F238E27FC236}">
                      <a16:creationId xmlns:a16="http://schemas.microsoft.com/office/drawing/2014/main" id="{45F08F48-C593-F342-B199-E0144235E211}"/>
                    </a:ext>
                  </a:extLst>
                </p14:cNvPr>
                <p14:cNvContentPartPr/>
                <p14:nvPr/>
              </p14:nvContentPartPr>
              <p14:xfrm>
                <a:off x="4560904" y="5817685"/>
                <a:ext cx="218880" cy="335160"/>
              </p14:xfrm>
            </p:contentPart>
          </mc:Choice>
          <mc:Fallback xmlns="">
            <p:pic>
              <p:nvPicPr>
                <p:cNvPr id="12" name="Ink 11">
                  <a:extLst>
                    <a:ext uri="{FF2B5EF4-FFF2-40B4-BE49-F238E27FC236}">
                      <a16:creationId xmlns:a16="http://schemas.microsoft.com/office/drawing/2014/main" id="{45F08F48-C593-F342-B199-E0144235E211}"/>
                    </a:ext>
                  </a:extLst>
                </p:cNvPr>
                <p:cNvPicPr/>
                <p:nvPr/>
              </p:nvPicPr>
              <p:blipFill>
                <a:blip r:embed="rId31"/>
                <a:stretch>
                  <a:fillRect/>
                </a:stretch>
              </p:blipFill>
              <p:spPr>
                <a:xfrm>
                  <a:off x="4551904" y="5808685"/>
                  <a:ext cx="236520" cy="352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2">
              <p14:nvContentPartPr>
                <p14:cNvPr id="14" name="Ink 13">
                  <a:extLst>
                    <a:ext uri="{FF2B5EF4-FFF2-40B4-BE49-F238E27FC236}">
                      <a16:creationId xmlns:a16="http://schemas.microsoft.com/office/drawing/2014/main" id="{2B6A2745-5632-D44B-8A65-D10C540B2AD0}"/>
                    </a:ext>
                  </a:extLst>
                </p14:cNvPr>
                <p14:cNvContentPartPr/>
                <p14:nvPr/>
              </p14:nvContentPartPr>
              <p14:xfrm>
                <a:off x="4825504" y="5820565"/>
                <a:ext cx="387000" cy="190800"/>
              </p14:xfrm>
            </p:contentPart>
          </mc:Choice>
          <mc:Fallback xmlns="">
            <p:pic>
              <p:nvPicPr>
                <p:cNvPr id="14" name="Ink 13">
                  <a:extLst>
                    <a:ext uri="{FF2B5EF4-FFF2-40B4-BE49-F238E27FC236}">
                      <a16:creationId xmlns:a16="http://schemas.microsoft.com/office/drawing/2014/main" id="{2B6A2745-5632-D44B-8A65-D10C540B2AD0}"/>
                    </a:ext>
                  </a:extLst>
                </p:cNvPr>
                <p:cNvPicPr/>
                <p:nvPr/>
              </p:nvPicPr>
              <p:blipFill>
                <a:blip r:embed="rId33"/>
                <a:stretch>
                  <a:fillRect/>
                </a:stretch>
              </p:blipFill>
              <p:spPr>
                <a:xfrm>
                  <a:off x="4816504" y="5811565"/>
                  <a:ext cx="404640" cy="208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4">
              <p14:nvContentPartPr>
                <p14:cNvPr id="15" name="Ink 14">
                  <a:extLst>
                    <a:ext uri="{FF2B5EF4-FFF2-40B4-BE49-F238E27FC236}">
                      <a16:creationId xmlns:a16="http://schemas.microsoft.com/office/drawing/2014/main" id="{FE12EC1E-C478-C540-A8EB-14A74F2AC565}"/>
                    </a:ext>
                  </a:extLst>
                </p14:cNvPr>
                <p14:cNvContentPartPr/>
                <p14:nvPr/>
              </p14:nvContentPartPr>
              <p14:xfrm>
                <a:off x="5210704" y="5996605"/>
                <a:ext cx="106920" cy="127800"/>
              </p14:xfrm>
            </p:contentPart>
          </mc:Choice>
          <mc:Fallback xmlns="">
            <p:pic>
              <p:nvPicPr>
                <p:cNvPr id="15" name="Ink 14">
                  <a:extLst>
                    <a:ext uri="{FF2B5EF4-FFF2-40B4-BE49-F238E27FC236}">
                      <a16:creationId xmlns:a16="http://schemas.microsoft.com/office/drawing/2014/main" id="{FE12EC1E-C478-C540-A8EB-14A74F2AC565}"/>
                    </a:ext>
                  </a:extLst>
                </p:cNvPr>
                <p:cNvPicPr/>
                <p:nvPr/>
              </p:nvPicPr>
              <p:blipFill>
                <a:blip r:embed="rId35"/>
                <a:stretch>
                  <a:fillRect/>
                </a:stretch>
              </p:blipFill>
              <p:spPr>
                <a:xfrm>
                  <a:off x="5202064" y="5987965"/>
                  <a:ext cx="124560" cy="145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6">
              <p14:nvContentPartPr>
                <p14:cNvPr id="27" name="Ink 26">
                  <a:extLst>
                    <a:ext uri="{FF2B5EF4-FFF2-40B4-BE49-F238E27FC236}">
                      <a16:creationId xmlns:a16="http://schemas.microsoft.com/office/drawing/2014/main" id="{3C0FE118-0BA0-E541-9A1C-A0E5DB3316B1}"/>
                    </a:ext>
                  </a:extLst>
                </p14:cNvPr>
                <p14:cNvContentPartPr/>
                <p14:nvPr/>
              </p14:nvContentPartPr>
              <p14:xfrm>
                <a:off x="4670344" y="6110365"/>
                <a:ext cx="26280" cy="425880"/>
              </p14:xfrm>
            </p:contentPart>
          </mc:Choice>
          <mc:Fallback xmlns="">
            <p:pic>
              <p:nvPicPr>
                <p:cNvPr id="27" name="Ink 26">
                  <a:extLst>
                    <a:ext uri="{FF2B5EF4-FFF2-40B4-BE49-F238E27FC236}">
                      <a16:creationId xmlns:a16="http://schemas.microsoft.com/office/drawing/2014/main" id="{3C0FE118-0BA0-E541-9A1C-A0E5DB3316B1}"/>
                    </a:ext>
                  </a:extLst>
                </p:cNvPr>
                <p:cNvPicPr/>
                <p:nvPr/>
              </p:nvPicPr>
              <p:blipFill>
                <a:blip r:embed="rId37"/>
                <a:stretch>
                  <a:fillRect/>
                </a:stretch>
              </p:blipFill>
              <p:spPr>
                <a:xfrm>
                  <a:off x="4661704" y="6101725"/>
                  <a:ext cx="43920" cy="443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8">
              <p14:nvContentPartPr>
                <p14:cNvPr id="29" name="Ink 28">
                  <a:extLst>
                    <a:ext uri="{FF2B5EF4-FFF2-40B4-BE49-F238E27FC236}">
                      <a16:creationId xmlns:a16="http://schemas.microsoft.com/office/drawing/2014/main" id="{05022B21-FDF0-C146-8BB4-773E9194302A}"/>
                    </a:ext>
                  </a:extLst>
                </p14:cNvPr>
                <p14:cNvContentPartPr/>
                <p14:nvPr/>
              </p14:nvContentPartPr>
              <p14:xfrm>
                <a:off x="4551184" y="6643525"/>
                <a:ext cx="232920" cy="360"/>
              </p14:xfrm>
            </p:contentPart>
          </mc:Choice>
          <mc:Fallback xmlns="">
            <p:pic>
              <p:nvPicPr>
                <p:cNvPr id="29" name="Ink 28">
                  <a:extLst>
                    <a:ext uri="{FF2B5EF4-FFF2-40B4-BE49-F238E27FC236}">
                      <a16:creationId xmlns:a16="http://schemas.microsoft.com/office/drawing/2014/main" id="{05022B21-FDF0-C146-8BB4-773E9194302A}"/>
                    </a:ext>
                  </a:extLst>
                </p:cNvPr>
                <p:cNvPicPr/>
                <p:nvPr/>
              </p:nvPicPr>
              <p:blipFill>
                <a:blip r:embed="rId39"/>
                <a:stretch>
                  <a:fillRect/>
                </a:stretch>
              </p:blipFill>
              <p:spPr>
                <a:xfrm>
                  <a:off x="4542184" y="6634885"/>
                  <a:ext cx="250560" cy="180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34" name="Group 33">
            <a:extLst>
              <a:ext uri="{FF2B5EF4-FFF2-40B4-BE49-F238E27FC236}">
                <a16:creationId xmlns:a16="http://schemas.microsoft.com/office/drawing/2014/main" id="{5C9F7FF2-3B7C-8240-93E5-0C04B2450B75}"/>
              </a:ext>
            </a:extLst>
          </p:cNvPr>
          <p:cNvGrpSpPr/>
          <p:nvPr/>
        </p:nvGrpSpPr>
        <p:grpSpPr>
          <a:xfrm>
            <a:off x="5192344" y="6137005"/>
            <a:ext cx="241200" cy="703080"/>
            <a:chOff x="5192344" y="6137005"/>
            <a:chExt cx="241200" cy="70308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40">
              <p14:nvContentPartPr>
                <p14:cNvPr id="31" name="Ink 30">
                  <a:extLst>
                    <a:ext uri="{FF2B5EF4-FFF2-40B4-BE49-F238E27FC236}">
                      <a16:creationId xmlns:a16="http://schemas.microsoft.com/office/drawing/2014/main" id="{CA7C14EF-8F38-BD42-A1EE-CC6C78BE53EA}"/>
                    </a:ext>
                  </a:extLst>
                </p14:cNvPr>
                <p14:cNvContentPartPr/>
                <p14:nvPr/>
              </p14:nvContentPartPr>
              <p14:xfrm>
                <a:off x="5322304" y="6137005"/>
                <a:ext cx="34920" cy="309240"/>
              </p14:xfrm>
            </p:contentPart>
          </mc:Choice>
          <mc:Fallback xmlns="">
            <p:pic>
              <p:nvPicPr>
                <p:cNvPr id="31" name="Ink 30">
                  <a:extLst>
                    <a:ext uri="{FF2B5EF4-FFF2-40B4-BE49-F238E27FC236}">
                      <a16:creationId xmlns:a16="http://schemas.microsoft.com/office/drawing/2014/main" id="{CA7C14EF-8F38-BD42-A1EE-CC6C78BE53EA}"/>
                    </a:ext>
                  </a:extLst>
                </p:cNvPr>
                <p:cNvPicPr/>
                <p:nvPr/>
              </p:nvPicPr>
              <p:blipFill>
                <a:blip r:embed="rId41"/>
                <a:stretch>
                  <a:fillRect/>
                </a:stretch>
              </p:blipFill>
              <p:spPr>
                <a:xfrm>
                  <a:off x="5313664" y="6128365"/>
                  <a:ext cx="52560" cy="326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2">
              <p14:nvContentPartPr>
                <p14:cNvPr id="32" name="Ink 31">
                  <a:extLst>
                    <a:ext uri="{FF2B5EF4-FFF2-40B4-BE49-F238E27FC236}">
                      <a16:creationId xmlns:a16="http://schemas.microsoft.com/office/drawing/2014/main" id="{A476BFEA-0139-F844-B4AF-A6A9F1AEAD57}"/>
                    </a:ext>
                  </a:extLst>
                </p14:cNvPr>
                <p14:cNvContentPartPr/>
                <p14:nvPr/>
              </p14:nvContentPartPr>
              <p14:xfrm>
                <a:off x="5192344" y="6638485"/>
                <a:ext cx="241200" cy="3960"/>
              </p14:xfrm>
            </p:contentPart>
          </mc:Choice>
          <mc:Fallback xmlns="">
            <p:pic>
              <p:nvPicPr>
                <p:cNvPr id="32" name="Ink 31">
                  <a:extLst>
                    <a:ext uri="{FF2B5EF4-FFF2-40B4-BE49-F238E27FC236}">
                      <a16:creationId xmlns:a16="http://schemas.microsoft.com/office/drawing/2014/main" id="{A476BFEA-0139-F844-B4AF-A6A9F1AEAD57}"/>
                    </a:ext>
                  </a:extLst>
                </p:cNvPr>
                <p:cNvPicPr/>
                <p:nvPr/>
              </p:nvPicPr>
              <p:blipFill>
                <a:blip r:embed="rId43"/>
                <a:stretch>
                  <a:fillRect/>
                </a:stretch>
              </p:blipFill>
              <p:spPr>
                <a:xfrm>
                  <a:off x="5183344" y="6629845"/>
                  <a:ext cx="258840" cy="21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4">
              <p14:nvContentPartPr>
                <p14:cNvPr id="33" name="Ink 32">
                  <a:extLst>
                    <a:ext uri="{FF2B5EF4-FFF2-40B4-BE49-F238E27FC236}">
                      <a16:creationId xmlns:a16="http://schemas.microsoft.com/office/drawing/2014/main" id="{05250DA7-1FDF-FE48-9DB7-577DFDD4E26F}"/>
                    </a:ext>
                  </a:extLst>
                </p14:cNvPr>
                <p14:cNvContentPartPr/>
                <p14:nvPr/>
              </p14:nvContentPartPr>
              <p14:xfrm>
                <a:off x="5302864" y="6545965"/>
                <a:ext cx="11520" cy="294120"/>
              </p14:xfrm>
            </p:contentPart>
          </mc:Choice>
          <mc:Fallback xmlns="">
            <p:pic>
              <p:nvPicPr>
                <p:cNvPr id="33" name="Ink 32">
                  <a:extLst>
                    <a:ext uri="{FF2B5EF4-FFF2-40B4-BE49-F238E27FC236}">
                      <a16:creationId xmlns:a16="http://schemas.microsoft.com/office/drawing/2014/main" id="{05250DA7-1FDF-FE48-9DB7-577DFDD4E26F}"/>
                    </a:ext>
                  </a:extLst>
                </p:cNvPr>
                <p:cNvPicPr/>
                <p:nvPr/>
              </p:nvPicPr>
              <p:blipFill>
                <a:blip r:embed="rId45"/>
                <a:stretch>
                  <a:fillRect/>
                </a:stretch>
              </p:blipFill>
              <p:spPr>
                <a:xfrm>
                  <a:off x="5294224" y="6537325"/>
                  <a:ext cx="29160" cy="31176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46">
            <p14:nvContentPartPr>
              <p14:cNvPr id="35" name="Ink 34">
                <a:extLst>
                  <a:ext uri="{FF2B5EF4-FFF2-40B4-BE49-F238E27FC236}">
                    <a16:creationId xmlns:a16="http://schemas.microsoft.com/office/drawing/2014/main" id="{058C7F41-1579-9640-BA6F-EE552188402A}"/>
                  </a:ext>
                </a:extLst>
              </p14:cNvPr>
              <p14:cNvContentPartPr/>
              <p14:nvPr/>
            </p14:nvContentPartPr>
            <p14:xfrm>
              <a:off x="4581784" y="1993045"/>
              <a:ext cx="903960" cy="1512360"/>
            </p14:xfrm>
          </p:contentPart>
        </mc:Choice>
        <mc:Fallback xmlns="">
          <p:pic>
            <p:nvPicPr>
              <p:cNvPr id="35" name="Ink 34">
                <a:extLst>
                  <a:ext uri="{FF2B5EF4-FFF2-40B4-BE49-F238E27FC236}">
                    <a16:creationId xmlns:a16="http://schemas.microsoft.com/office/drawing/2014/main" id="{058C7F41-1579-9640-BA6F-EE552188402A}"/>
                  </a:ext>
                </a:extLst>
              </p:cNvPr>
              <p:cNvPicPr/>
              <p:nvPr/>
            </p:nvPicPr>
            <p:blipFill>
              <a:blip r:embed="rId47"/>
              <a:stretch>
                <a:fillRect/>
              </a:stretch>
            </p:blipFill>
            <p:spPr>
              <a:xfrm>
                <a:off x="4573144" y="1984045"/>
                <a:ext cx="921600" cy="1530000"/>
              </a:xfrm>
              <a:prstGeom prst="rect">
                <a:avLst/>
              </a:prstGeom>
            </p:spPr>
          </p:pic>
        </mc:Fallback>
      </mc:AlternateContent>
      <p:grpSp>
        <p:nvGrpSpPr>
          <p:cNvPr id="40" name="Group 39">
            <a:extLst>
              <a:ext uri="{FF2B5EF4-FFF2-40B4-BE49-F238E27FC236}">
                <a16:creationId xmlns:a16="http://schemas.microsoft.com/office/drawing/2014/main" id="{2CEFAC6F-3889-A141-966A-D08EE6FC2525}"/>
              </a:ext>
            </a:extLst>
          </p:cNvPr>
          <p:cNvGrpSpPr/>
          <p:nvPr/>
        </p:nvGrpSpPr>
        <p:grpSpPr>
          <a:xfrm>
            <a:off x="4671064" y="4205605"/>
            <a:ext cx="280440" cy="306000"/>
            <a:chOff x="4671064" y="4205605"/>
            <a:chExt cx="280440" cy="3060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48">
              <p14:nvContentPartPr>
                <p14:cNvPr id="36" name="Ink 35">
                  <a:extLst>
                    <a:ext uri="{FF2B5EF4-FFF2-40B4-BE49-F238E27FC236}">
                      <a16:creationId xmlns:a16="http://schemas.microsoft.com/office/drawing/2014/main" id="{956599B6-889C-C147-9F5E-B28C858A206C}"/>
                    </a:ext>
                  </a:extLst>
                </p14:cNvPr>
                <p14:cNvContentPartPr/>
                <p14:nvPr/>
              </p14:nvContentPartPr>
              <p14:xfrm>
                <a:off x="4671064" y="4312525"/>
                <a:ext cx="234720" cy="21960"/>
              </p14:xfrm>
            </p:contentPart>
          </mc:Choice>
          <mc:Fallback xmlns="">
            <p:pic>
              <p:nvPicPr>
                <p:cNvPr id="36" name="Ink 35">
                  <a:extLst>
                    <a:ext uri="{FF2B5EF4-FFF2-40B4-BE49-F238E27FC236}">
                      <a16:creationId xmlns:a16="http://schemas.microsoft.com/office/drawing/2014/main" id="{956599B6-889C-C147-9F5E-B28C858A206C}"/>
                    </a:ext>
                  </a:extLst>
                </p:cNvPr>
                <p:cNvPicPr/>
                <p:nvPr/>
              </p:nvPicPr>
              <p:blipFill>
                <a:blip r:embed="rId49"/>
                <a:stretch>
                  <a:fillRect/>
                </a:stretch>
              </p:blipFill>
              <p:spPr>
                <a:xfrm>
                  <a:off x="4662064" y="4303885"/>
                  <a:ext cx="252360" cy="39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0">
              <p14:nvContentPartPr>
                <p14:cNvPr id="37" name="Ink 36">
                  <a:extLst>
                    <a:ext uri="{FF2B5EF4-FFF2-40B4-BE49-F238E27FC236}">
                      <a16:creationId xmlns:a16="http://schemas.microsoft.com/office/drawing/2014/main" id="{E0950AB4-E4A3-FB41-A082-87CEF44C830A}"/>
                    </a:ext>
                  </a:extLst>
                </p14:cNvPr>
                <p14:cNvContentPartPr/>
                <p14:nvPr/>
              </p14:nvContentPartPr>
              <p14:xfrm>
                <a:off x="4846384" y="4205605"/>
                <a:ext cx="61920" cy="306000"/>
              </p14:xfrm>
            </p:contentPart>
          </mc:Choice>
          <mc:Fallback xmlns="">
            <p:pic>
              <p:nvPicPr>
                <p:cNvPr id="37" name="Ink 36">
                  <a:extLst>
                    <a:ext uri="{FF2B5EF4-FFF2-40B4-BE49-F238E27FC236}">
                      <a16:creationId xmlns:a16="http://schemas.microsoft.com/office/drawing/2014/main" id="{E0950AB4-E4A3-FB41-A082-87CEF44C830A}"/>
                    </a:ext>
                  </a:extLst>
                </p:cNvPr>
                <p:cNvPicPr/>
                <p:nvPr/>
              </p:nvPicPr>
              <p:blipFill>
                <a:blip r:embed="rId51"/>
                <a:stretch>
                  <a:fillRect/>
                </a:stretch>
              </p:blipFill>
              <p:spPr>
                <a:xfrm>
                  <a:off x="4837744" y="4196965"/>
                  <a:ext cx="79560" cy="323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2">
              <p14:nvContentPartPr>
                <p14:cNvPr id="39" name="Ink 38">
                  <a:extLst>
                    <a:ext uri="{FF2B5EF4-FFF2-40B4-BE49-F238E27FC236}">
                      <a16:creationId xmlns:a16="http://schemas.microsoft.com/office/drawing/2014/main" id="{B8DB9EFC-B127-8D49-9DB3-FB1EC2DD2E8B}"/>
                    </a:ext>
                  </a:extLst>
                </p14:cNvPr>
                <p14:cNvContentPartPr/>
                <p14:nvPr/>
              </p14:nvContentPartPr>
              <p14:xfrm>
                <a:off x="4897864" y="4336285"/>
                <a:ext cx="53640" cy="10440"/>
              </p14:xfrm>
            </p:contentPart>
          </mc:Choice>
          <mc:Fallback xmlns="">
            <p:pic>
              <p:nvPicPr>
                <p:cNvPr id="39" name="Ink 38">
                  <a:extLst>
                    <a:ext uri="{FF2B5EF4-FFF2-40B4-BE49-F238E27FC236}">
                      <a16:creationId xmlns:a16="http://schemas.microsoft.com/office/drawing/2014/main" id="{B8DB9EFC-B127-8D49-9DB3-FB1EC2DD2E8B}"/>
                    </a:ext>
                  </a:extLst>
                </p:cNvPr>
                <p:cNvPicPr/>
                <p:nvPr/>
              </p:nvPicPr>
              <p:blipFill>
                <a:blip r:embed="rId53"/>
                <a:stretch>
                  <a:fillRect/>
                </a:stretch>
              </p:blipFill>
              <p:spPr>
                <a:xfrm>
                  <a:off x="4888864" y="4327285"/>
                  <a:ext cx="71280" cy="2808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54">
            <p14:nvContentPartPr>
              <p14:cNvPr id="41" name="Ink 40">
                <a:extLst>
                  <a:ext uri="{FF2B5EF4-FFF2-40B4-BE49-F238E27FC236}">
                    <a16:creationId xmlns:a16="http://schemas.microsoft.com/office/drawing/2014/main" id="{2206DDB9-3A10-554C-962C-346CE70C1E68}"/>
                  </a:ext>
                </a:extLst>
              </p14:cNvPr>
              <p14:cNvContentPartPr/>
              <p14:nvPr/>
            </p14:nvContentPartPr>
            <p14:xfrm>
              <a:off x="5249224" y="4278685"/>
              <a:ext cx="254160" cy="20160"/>
            </p14:xfrm>
          </p:contentPart>
        </mc:Choice>
        <mc:Fallback xmlns="">
          <p:pic>
            <p:nvPicPr>
              <p:cNvPr id="41" name="Ink 40">
                <a:extLst>
                  <a:ext uri="{FF2B5EF4-FFF2-40B4-BE49-F238E27FC236}">
                    <a16:creationId xmlns:a16="http://schemas.microsoft.com/office/drawing/2014/main" id="{2206DDB9-3A10-554C-962C-346CE70C1E68}"/>
                  </a:ext>
                </a:extLst>
              </p:cNvPr>
              <p:cNvPicPr/>
              <p:nvPr/>
            </p:nvPicPr>
            <p:blipFill>
              <a:blip r:embed="rId55"/>
              <a:stretch>
                <a:fillRect/>
              </a:stretch>
            </p:blipFill>
            <p:spPr>
              <a:xfrm>
                <a:off x="5240224" y="4270045"/>
                <a:ext cx="271800" cy="37800"/>
              </a:xfrm>
              <a:prstGeom prst="rect">
                <a:avLst/>
              </a:prstGeom>
            </p:spPr>
          </p:pic>
        </mc:Fallback>
      </mc:AlternateContent>
      <p:grpSp>
        <p:nvGrpSpPr>
          <p:cNvPr id="44" name="Group 43">
            <a:extLst>
              <a:ext uri="{FF2B5EF4-FFF2-40B4-BE49-F238E27FC236}">
                <a16:creationId xmlns:a16="http://schemas.microsoft.com/office/drawing/2014/main" id="{4E544352-3073-5A49-A4F7-A120EC605C28}"/>
              </a:ext>
            </a:extLst>
          </p:cNvPr>
          <p:cNvGrpSpPr/>
          <p:nvPr/>
        </p:nvGrpSpPr>
        <p:grpSpPr>
          <a:xfrm>
            <a:off x="6066784" y="4245565"/>
            <a:ext cx="239760" cy="312120"/>
            <a:chOff x="6066784" y="4245565"/>
            <a:chExt cx="239760" cy="3121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56">
              <p14:nvContentPartPr>
                <p14:cNvPr id="42" name="Ink 41">
                  <a:extLst>
                    <a:ext uri="{FF2B5EF4-FFF2-40B4-BE49-F238E27FC236}">
                      <a16:creationId xmlns:a16="http://schemas.microsoft.com/office/drawing/2014/main" id="{EA74545F-AB2F-7C4D-93F4-9B80C3B36417}"/>
                    </a:ext>
                  </a:extLst>
                </p14:cNvPr>
                <p14:cNvContentPartPr/>
                <p14:nvPr/>
              </p14:nvContentPartPr>
              <p14:xfrm>
                <a:off x="6066784" y="4328725"/>
                <a:ext cx="239760" cy="360"/>
              </p14:xfrm>
            </p:contentPart>
          </mc:Choice>
          <mc:Fallback xmlns="">
            <p:pic>
              <p:nvPicPr>
                <p:cNvPr id="42" name="Ink 41">
                  <a:extLst>
                    <a:ext uri="{FF2B5EF4-FFF2-40B4-BE49-F238E27FC236}">
                      <a16:creationId xmlns:a16="http://schemas.microsoft.com/office/drawing/2014/main" id="{EA74545F-AB2F-7C4D-93F4-9B80C3B36417}"/>
                    </a:ext>
                  </a:extLst>
                </p:cNvPr>
                <p:cNvPicPr/>
                <p:nvPr/>
              </p:nvPicPr>
              <p:blipFill>
                <a:blip r:embed="rId57"/>
                <a:stretch>
                  <a:fillRect/>
                </a:stretch>
              </p:blipFill>
              <p:spPr>
                <a:xfrm>
                  <a:off x="6058144" y="4319725"/>
                  <a:ext cx="25740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8">
              <p14:nvContentPartPr>
                <p14:cNvPr id="43" name="Ink 42">
                  <a:extLst>
                    <a:ext uri="{FF2B5EF4-FFF2-40B4-BE49-F238E27FC236}">
                      <a16:creationId xmlns:a16="http://schemas.microsoft.com/office/drawing/2014/main" id="{DE31FFF7-AE2D-D347-B493-70F99FE9D161}"/>
                    </a:ext>
                  </a:extLst>
                </p14:cNvPr>
                <p14:cNvContentPartPr/>
                <p14:nvPr/>
              </p14:nvContentPartPr>
              <p14:xfrm>
                <a:off x="6225184" y="4245565"/>
                <a:ext cx="4680" cy="312120"/>
              </p14:xfrm>
            </p:contentPart>
          </mc:Choice>
          <mc:Fallback xmlns="">
            <p:pic>
              <p:nvPicPr>
                <p:cNvPr id="43" name="Ink 42">
                  <a:extLst>
                    <a:ext uri="{FF2B5EF4-FFF2-40B4-BE49-F238E27FC236}">
                      <a16:creationId xmlns:a16="http://schemas.microsoft.com/office/drawing/2014/main" id="{DE31FFF7-AE2D-D347-B493-70F99FE9D161}"/>
                    </a:ext>
                  </a:extLst>
                </p:cNvPr>
                <p:cNvPicPr/>
                <p:nvPr/>
              </p:nvPicPr>
              <p:blipFill>
                <a:blip r:embed="rId59"/>
                <a:stretch>
                  <a:fillRect/>
                </a:stretch>
              </p:blipFill>
              <p:spPr>
                <a:xfrm>
                  <a:off x="6216544" y="4236565"/>
                  <a:ext cx="22320" cy="32976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60">
            <p14:nvContentPartPr>
              <p14:cNvPr id="45" name="Ink 44">
                <a:extLst>
                  <a:ext uri="{FF2B5EF4-FFF2-40B4-BE49-F238E27FC236}">
                    <a16:creationId xmlns:a16="http://schemas.microsoft.com/office/drawing/2014/main" id="{7DD62AC9-48B3-5845-AAC2-D0B6799E01E5}"/>
                  </a:ext>
                </a:extLst>
              </p14:cNvPr>
              <p14:cNvContentPartPr/>
              <p14:nvPr/>
            </p14:nvContentPartPr>
            <p14:xfrm>
              <a:off x="6770944" y="4395685"/>
              <a:ext cx="240480" cy="35640"/>
            </p14:xfrm>
          </p:contentPart>
        </mc:Choice>
        <mc:Fallback xmlns="">
          <p:pic>
            <p:nvPicPr>
              <p:cNvPr id="45" name="Ink 44">
                <a:extLst>
                  <a:ext uri="{FF2B5EF4-FFF2-40B4-BE49-F238E27FC236}">
                    <a16:creationId xmlns:a16="http://schemas.microsoft.com/office/drawing/2014/main" id="{7DD62AC9-48B3-5845-AAC2-D0B6799E01E5}"/>
                  </a:ext>
                </a:extLst>
              </p:cNvPr>
              <p:cNvPicPr/>
              <p:nvPr/>
            </p:nvPicPr>
            <p:blipFill>
              <a:blip r:embed="rId61"/>
              <a:stretch>
                <a:fillRect/>
              </a:stretch>
            </p:blipFill>
            <p:spPr>
              <a:xfrm>
                <a:off x="6761944" y="4386685"/>
                <a:ext cx="258120" cy="5328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6201455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9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9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9125" grpId="0"/>
      <p:bldP spid="1029126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Estimating the Complexity of Decision Trees</a:t>
            </a:r>
          </a:p>
        </p:txBody>
      </p:sp>
      <p:sp>
        <p:nvSpPr>
          <p:cNvPr id="2253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81192" y="702156"/>
            <a:ext cx="11339462" cy="3656512"/>
          </a:xfrm>
        </p:spPr>
        <p:txBody>
          <a:bodyPr/>
          <a:lstStyle/>
          <a:p>
            <a:r>
              <a:rPr lang="en-US" altLang="en-US" sz="2500" dirty="0" err="1"/>
              <a:t>Resubstitution</a:t>
            </a:r>
            <a:r>
              <a:rPr lang="en-US" altLang="en-US" sz="2500" dirty="0"/>
              <a:t> Estimate: </a:t>
            </a:r>
          </a:p>
          <a:p>
            <a:pPr lvl="1"/>
            <a:r>
              <a:rPr lang="en-US" altLang="en-US" sz="2400" dirty="0">
                <a:solidFill>
                  <a:srgbClr val="FF0000"/>
                </a:solidFill>
              </a:rPr>
              <a:t>optimistic error </a:t>
            </a:r>
            <a:r>
              <a:rPr lang="en-US" altLang="en-US" sz="2400" dirty="0"/>
              <a:t>estimate: using training error as an estimate of generalization error</a:t>
            </a:r>
          </a:p>
        </p:txBody>
      </p:sp>
      <p:graphicFrame>
        <p:nvGraphicFramePr>
          <p:cNvPr id="22531" name="Object 4"/>
          <p:cNvGraphicFramePr>
            <a:graphicFrameLocks noGrp="1" noChangeAspect="1"/>
          </p:cNvGraphicFramePr>
          <p:nvPr>
            <p:ph sz="half" idx="4294967295"/>
            <p:extLst>
              <p:ext uri="{D42A27DB-BD31-4B8C-83A1-F6EECF244321}">
                <p14:modId xmlns:p14="http://schemas.microsoft.com/office/powerpoint/2010/main" val="602584842"/>
              </p:ext>
            </p:extLst>
          </p:nvPr>
        </p:nvGraphicFramePr>
        <p:xfrm>
          <a:off x="2235558" y="3429000"/>
          <a:ext cx="5943600" cy="318884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681" name="Visio" r:id="rId3" imgW="9715500" imgH="5207000" progId="Visio.Drawing.6">
                  <p:embed/>
                </p:oleObj>
              </mc:Choice>
              <mc:Fallback>
                <p:oleObj name="Visio" r:id="rId3" imgW="9715500" imgH="5207000" progId="Visio.Drawing.6">
                  <p:embed/>
                  <p:pic>
                    <p:nvPicPr>
                      <p:cNvPr id="22531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35558" y="3429000"/>
                        <a:ext cx="5943600" cy="318884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2982" name="Text Box 6"/>
          <p:cNvSpPr txBox="1">
            <a:spLocks noChangeArrowheads="1"/>
          </p:cNvSpPr>
          <p:nvPr/>
        </p:nvSpPr>
        <p:spPr bwMode="auto">
          <a:xfrm>
            <a:off x="8874345" y="3496679"/>
            <a:ext cx="1676400" cy="1054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>
              <a:spcBef>
                <a:spcPct val="50000"/>
              </a:spcBef>
              <a:spcAft>
                <a:spcPct val="100000"/>
              </a:spcAft>
              <a:buClrTx/>
              <a:buSzTx/>
              <a:buFontTx/>
              <a:buNone/>
            </a:pPr>
            <a:r>
              <a:rPr lang="en-US" altLang="en-US" sz="1800"/>
              <a:t>e(T</a:t>
            </a:r>
            <a:r>
              <a:rPr lang="en-US" altLang="en-US" sz="1800" baseline="-25000"/>
              <a:t>L</a:t>
            </a:r>
            <a:r>
              <a:rPr lang="en-US" altLang="en-US" sz="1800"/>
              <a:t>) = 4/24</a:t>
            </a:r>
          </a:p>
          <a:p>
            <a:pPr>
              <a:spcBef>
                <a:spcPct val="50000"/>
              </a:spcBef>
              <a:spcAft>
                <a:spcPct val="100000"/>
              </a:spcAft>
              <a:buClrTx/>
              <a:buSzTx/>
              <a:buFontTx/>
              <a:buNone/>
            </a:pPr>
            <a:r>
              <a:rPr lang="en-US" altLang="en-US" sz="1800" dirty="0"/>
              <a:t>e(T</a:t>
            </a:r>
            <a:r>
              <a:rPr lang="en-US" altLang="en-US" sz="1800" baseline="-25000" dirty="0"/>
              <a:t>R</a:t>
            </a:r>
            <a:r>
              <a:rPr lang="en-US" altLang="en-US" sz="1800" dirty="0"/>
              <a:t>) = 6/24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29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2982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Minimum Description Length (MDL)</a:t>
            </a:r>
          </a:p>
        </p:txBody>
      </p:sp>
      <p:sp>
        <p:nvSpPr>
          <p:cNvPr id="2662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70463" y="4556054"/>
            <a:ext cx="9996152" cy="1861803"/>
          </a:xfrm>
        </p:spPr>
        <p:txBody>
          <a:bodyPr>
            <a:normAutofit fontScale="85000" lnSpcReduction="10000"/>
          </a:bodyPr>
          <a:lstStyle/>
          <a:p>
            <a:pPr marL="342900" indent="-342900">
              <a:lnSpc>
                <a:spcPct val="90000"/>
              </a:lnSpc>
            </a:pPr>
            <a:r>
              <a:rPr lang="en-US" altLang="en-US" sz="2400" dirty="0">
                <a:solidFill>
                  <a:srgbClr val="FF0000"/>
                </a:solidFill>
              </a:rPr>
              <a:t>Cost(</a:t>
            </a:r>
            <a:r>
              <a:rPr lang="en-US" altLang="en-US" sz="2400" dirty="0" err="1">
                <a:solidFill>
                  <a:srgbClr val="FF0000"/>
                </a:solidFill>
              </a:rPr>
              <a:t>Model,Data</a:t>
            </a:r>
            <a:r>
              <a:rPr lang="en-US" altLang="en-US" sz="2400" dirty="0">
                <a:solidFill>
                  <a:srgbClr val="FF0000"/>
                </a:solidFill>
              </a:rPr>
              <a:t>) = Cost(</a:t>
            </a:r>
            <a:r>
              <a:rPr lang="en-US" altLang="en-US" sz="2400" dirty="0" err="1">
                <a:solidFill>
                  <a:srgbClr val="FF0000"/>
                </a:solidFill>
              </a:rPr>
              <a:t>Data|Model</a:t>
            </a:r>
            <a:r>
              <a:rPr lang="en-US" altLang="en-US" sz="2400" dirty="0">
                <a:solidFill>
                  <a:srgbClr val="FF0000"/>
                </a:solidFill>
              </a:rPr>
              <a:t>) +    x Cost(Model)</a:t>
            </a:r>
          </a:p>
          <a:p>
            <a:pPr marL="742950" lvl="1" indent="-285750">
              <a:lnSpc>
                <a:spcPct val="90000"/>
              </a:lnSpc>
            </a:pPr>
            <a:r>
              <a:rPr lang="en-US" altLang="en-US" sz="2400" dirty="0"/>
              <a:t>Cost is the number of bits needed for encoding.</a:t>
            </a:r>
          </a:p>
          <a:p>
            <a:pPr marL="742950" lvl="1" indent="-285750">
              <a:lnSpc>
                <a:spcPct val="90000"/>
              </a:lnSpc>
            </a:pPr>
            <a:r>
              <a:rPr lang="en-US" altLang="en-US" sz="2400" dirty="0"/>
              <a:t>Search for the least costly model.</a:t>
            </a:r>
          </a:p>
          <a:p>
            <a:pPr marL="342900" indent="-342900">
              <a:lnSpc>
                <a:spcPct val="90000"/>
              </a:lnSpc>
            </a:pPr>
            <a:r>
              <a:rPr lang="en-US" altLang="en-US" sz="2400" dirty="0"/>
              <a:t>Cost(</a:t>
            </a:r>
            <a:r>
              <a:rPr lang="en-US" altLang="en-US" sz="2400" dirty="0" err="1"/>
              <a:t>Data|Model</a:t>
            </a:r>
            <a:r>
              <a:rPr lang="en-US" altLang="en-US" sz="2400" dirty="0"/>
              <a:t>) encodes the misclassification errors.</a:t>
            </a:r>
          </a:p>
          <a:p>
            <a:pPr marL="342900" indent="-342900">
              <a:lnSpc>
                <a:spcPct val="90000"/>
              </a:lnSpc>
            </a:pPr>
            <a:r>
              <a:rPr lang="en-US" altLang="en-US" sz="2400" dirty="0"/>
              <a:t>Cost(Model) uses node encoding (number of children) plus splitting condition encoding.</a:t>
            </a:r>
          </a:p>
        </p:txBody>
      </p:sp>
      <p:graphicFrame>
        <p:nvGraphicFramePr>
          <p:cNvPr id="26627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89870468"/>
              </p:ext>
            </p:extLst>
          </p:nvPr>
        </p:nvGraphicFramePr>
        <p:xfrm>
          <a:off x="3656528" y="1993005"/>
          <a:ext cx="4392613" cy="2406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785" name="VISIO" r:id="rId3" imgW="6348984" imgH="3473196" progId="Visio.Drawing.6">
                  <p:embed/>
                </p:oleObj>
              </mc:Choice>
              <mc:Fallback>
                <p:oleObj name="VISIO" r:id="rId3" imgW="6348984" imgH="3473196" progId="Visio.Drawing.6">
                  <p:embed/>
                  <p:pic>
                    <p:nvPicPr>
                      <p:cNvPr id="26627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56528" y="1993005"/>
                        <a:ext cx="4392613" cy="2406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628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45414146"/>
              </p:ext>
            </p:extLst>
          </p:nvPr>
        </p:nvGraphicFramePr>
        <p:xfrm>
          <a:off x="2132527" y="2069205"/>
          <a:ext cx="1131888" cy="213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786" name="Worksheet" r:id="rId5" imgW="1168400" imgH="2057400" progId="Excel.Sheet.8">
                  <p:embed/>
                </p:oleObj>
              </mc:Choice>
              <mc:Fallback>
                <p:oleObj name="Worksheet" r:id="rId5" imgW="1168400" imgH="2057400" progId="Excel.Sheet.8">
                  <p:embed/>
                  <p:pic>
                    <p:nvPicPr>
                      <p:cNvPr id="26628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2527" y="2069205"/>
                        <a:ext cx="1131888" cy="2133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629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54198557"/>
              </p:ext>
            </p:extLst>
          </p:nvPr>
        </p:nvGraphicFramePr>
        <p:xfrm>
          <a:off x="8685727" y="2221605"/>
          <a:ext cx="1131888" cy="213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787" name="Worksheet" r:id="rId7" imgW="1168400" imgH="2057400" progId="Excel.Sheet.8">
                  <p:embed/>
                </p:oleObj>
              </mc:Choice>
              <mc:Fallback>
                <p:oleObj name="Worksheet" r:id="rId7" imgW="1168400" imgH="2057400" progId="Excel.Sheet.8">
                  <p:embed/>
                  <p:pic>
                    <p:nvPicPr>
                      <p:cNvPr id="26629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685727" y="2221605"/>
                        <a:ext cx="1131888" cy="2133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" name="Picture 6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5352970" y="4316533"/>
            <a:ext cx="652877" cy="756744"/>
          </a:xfrm>
          <a:prstGeom prst="rect">
            <a:avLst/>
          </a:prstGeom>
        </p:spPr>
      </p:pic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Model Selection for Decision Trees</a:t>
            </a:r>
          </a:p>
        </p:txBody>
      </p:sp>
      <p:sp>
        <p:nvSpPr>
          <p:cNvPr id="2969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13196" y="1715956"/>
            <a:ext cx="11448246" cy="5181600"/>
          </a:xfrm>
        </p:spPr>
        <p:txBody>
          <a:bodyPr>
            <a:normAutofit/>
          </a:bodyPr>
          <a:lstStyle/>
          <a:p>
            <a:r>
              <a:rPr lang="en-US" altLang="en-US" sz="2400" dirty="0">
                <a:solidFill>
                  <a:srgbClr val="FF0000"/>
                </a:solidFill>
              </a:rPr>
              <a:t>Pre-Pruning (Early Stopping Rule)</a:t>
            </a:r>
          </a:p>
          <a:p>
            <a:pPr lvl="1"/>
            <a:r>
              <a:rPr lang="en-US" altLang="en-US" sz="2400" dirty="0"/>
              <a:t>Stop the algorithm before it becomes a fully-grown tree</a:t>
            </a:r>
          </a:p>
          <a:p>
            <a:pPr lvl="1"/>
            <a:r>
              <a:rPr lang="en-US" altLang="en-US" sz="2400" dirty="0"/>
              <a:t>Typical stopping conditions for a node:</a:t>
            </a:r>
          </a:p>
          <a:p>
            <a:pPr marL="630000" lvl="2" indent="0">
              <a:buNone/>
            </a:pPr>
            <a:r>
              <a:rPr lang="en-US" altLang="en-US" sz="2000" dirty="0"/>
              <a:t> Stop if all instances belong to the same class</a:t>
            </a:r>
          </a:p>
          <a:p>
            <a:pPr marL="630000" lvl="2" indent="0">
              <a:buNone/>
            </a:pPr>
            <a:r>
              <a:rPr lang="en-US" altLang="en-US" sz="2000" dirty="0"/>
              <a:t> or Stop if all the attribute values are the same</a:t>
            </a:r>
          </a:p>
          <a:p>
            <a:pPr lvl="1"/>
            <a:r>
              <a:rPr lang="en-US" altLang="en-US" sz="2400" dirty="0"/>
              <a:t>More restrictive conditions:</a:t>
            </a:r>
          </a:p>
          <a:p>
            <a:pPr marL="630000" lvl="2" indent="0">
              <a:buNone/>
            </a:pPr>
            <a:r>
              <a:rPr lang="en-US" altLang="en-US" sz="2000" dirty="0"/>
              <a:t> Stop if the number of instances is &lt; some user-specified threshold</a:t>
            </a:r>
          </a:p>
          <a:p>
            <a:pPr marL="630000" lvl="2" indent="0">
              <a:buNone/>
            </a:pPr>
            <a:r>
              <a:rPr lang="en-US" altLang="en-US" sz="2000" dirty="0"/>
              <a:t> or Stop if class distribution of instances are independent of the available features (e.g., using </a:t>
            </a:r>
            <a:r>
              <a:rPr lang="en-US" altLang="en-US" sz="2000" dirty="0">
                <a:sym typeface="Symbol" charset="2"/>
              </a:rPr>
              <a:t></a:t>
            </a:r>
            <a:r>
              <a:rPr lang="en-US" altLang="en-US" sz="2000" baseline="30000" dirty="0">
                <a:sym typeface="Symbol" charset="2"/>
              </a:rPr>
              <a:t> 2</a:t>
            </a:r>
            <a:r>
              <a:rPr lang="en-US" altLang="en-US" sz="2000" dirty="0">
                <a:sym typeface="Symbol" charset="2"/>
              </a:rPr>
              <a:t> test)</a:t>
            </a:r>
            <a:endParaRPr lang="en-US" altLang="en-US" sz="2000" baseline="30000" dirty="0"/>
          </a:p>
          <a:p>
            <a:pPr marL="630000" lvl="2" indent="0">
              <a:buNone/>
            </a:pPr>
            <a:r>
              <a:rPr lang="en-US" altLang="en-US" sz="2000" dirty="0"/>
              <a:t> or  Stop if expanding the current node does not improve impurity measures </a:t>
            </a:r>
          </a:p>
          <a:p>
            <a:pPr marL="1008000" lvl="3" indent="0">
              <a:buNone/>
            </a:pPr>
            <a:r>
              <a:rPr lang="en-US" altLang="en-US" sz="1800" dirty="0"/>
              <a:t>(e.g., Gini or information gain).</a:t>
            </a:r>
          </a:p>
          <a:p>
            <a:pPr marL="630000" lvl="2" indent="0">
              <a:buNone/>
            </a:pPr>
            <a:r>
              <a:rPr lang="en-US" altLang="en-US" sz="2000" dirty="0"/>
              <a:t> or Stop if estimated generalization error falls below certain threshold</a:t>
            </a: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2">
            <p14:nvContentPartPr>
              <p14:cNvPr id="3" name="Ink 2">
                <a:extLst>
                  <a:ext uri="{FF2B5EF4-FFF2-40B4-BE49-F238E27FC236}">
                    <a16:creationId xmlns:a16="http://schemas.microsoft.com/office/drawing/2014/main" id="{757F6E51-B081-9E4E-B901-08AC4D84786A}"/>
                  </a:ext>
                </a:extLst>
              </p14:cNvPr>
              <p14:cNvContentPartPr/>
              <p14:nvPr/>
            </p14:nvContentPartPr>
            <p14:xfrm>
              <a:off x="9219304" y="2321005"/>
              <a:ext cx="591840" cy="864360"/>
            </p14:xfrm>
          </p:contentPart>
        </mc:Choice>
        <mc:Fallback xmlns="">
          <p:pic>
            <p:nvPicPr>
              <p:cNvPr id="3" name="Ink 2">
                <a:extLst>
                  <a:ext uri="{FF2B5EF4-FFF2-40B4-BE49-F238E27FC236}">
                    <a16:creationId xmlns:a16="http://schemas.microsoft.com/office/drawing/2014/main" id="{757F6E51-B081-9E4E-B901-08AC4D84786A}"/>
                  </a:ext>
                </a:extLst>
              </p:cNvPr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9210304" y="2312365"/>
                <a:ext cx="609480" cy="8820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6">
            <p14:nvContentPartPr>
              <p14:cNvPr id="4" name="Ink 3">
                <a:extLst>
                  <a:ext uri="{FF2B5EF4-FFF2-40B4-BE49-F238E27FC236}">
                    <a16:creationId xmlns:a16="http://schemas.microsoft.com/office/drawing/2014/main" id="{21701136-F548-6D4D-98CF-F6717E7778DA}"/>
                  </a:ext>
                </a:extLst>
              </p14:cNvPr>
              <p14:cNvContentPartPr/>
              <p14:nvPr/>
            </p14:nvContentPartPr>
            <p14:xfrm>
              <a:off x="9721504" y="2552485"/>
              <a:ext cx="432000" cy="475560"/>
            </p14:xfrm>
          </p:contentPart>
        </mc:Choice>
        <mc:Fallback xmlns="">
          <p:pic>
            <p:nvPicPr>
              <p:cNvPr id="4" name="Ink 3">
                <a:extLst>
                  <a:ext uri="{FF2B5EF4-FFF2-40B4-BE49-F238E27FC236}">
                    <a16:creationId xmlns:a16="http://schemas.microsoft.com/office/drawing/2014/main" id="{21701136-F548-6D4D-98CF-F6717E7778DA}"/>
                  </a:ext>
                </a:extLst>
              </p:cNvPr>
              <p:cNvPicPr/>
              <p:nvPr/>
            </p:nvPicPr>
            <p:blipFill>
              <a:blip r:embed="rId7"/>
              <a:stretch>
                <a:fillRect/>
              </a:stretch>
            </p:blipFill>
            <p:spPr>
              <a:xfrm>
                <a:off x="9712864" y="2543485"/>
                <a:ext cx="449640" cy="4932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8">
            <p14:nvContentPartPr>
              <p14:cNvPr id="6" name="Ink 5">
                <a:extLst>
                  <a:ext uri="{FF2B5EF4-FFF2-40B4-BE49-F238E27FC236}">
                    <a16:creationId xmlns:a16="http://schemas.microsoft.com/office/drawing/2014/main" id="{C4FB7FFA-E77F-2548-B831-6DDFF88FC9BE}"/>
                  </a:ext>
                </a:extLst>
              </p14:cNvPr>
              <p14:cNvContentPartPr/>
              <p14:nvPr/>
            </p14:nvContentPartPr>
            <p14:xfrm>
              <a:off x="10155304" y="2978725"/>
              <a:ext cx="195840" cy="146160"/>
            </p14:xfrm>
          </p:contentPart>
        </mc:Choice>
        <mc:Fallback xmlns="">
          <p:pic>
            <p:nvPicPr>
              <p:cNvPr id="6" name="Ink 5">
                <a:extLst>
                  <a:ext uri="{FF2B5EF4-FFF2-40B4-BE49-F238E27FC236}">
                    <a16:creationId xmlns:a16="http://schemas.microsoft.com/office/drawing/2014/main" id="{C4FB7FFA-E77F-2548-B831-6DDFF88FC9BE}"/>
                  </a:ext>
                </a:extLst>
              </p:cNvPr>
              <p:cNvPicPr/>
              <p:nvPr/>
            </p:nvPicPr>
            <p:blipFill>
              <a:blip r:embed="rId9"/>
              <a:stretch>
                <a:fillRect/>
              </a:stretch>
            </p:blipFill>
            <p:spPr>
              <a:xfrm>
                <a:off x="10146664" y="2969725"/>
                <a:ext cx="213480" cy="163800"/>
              </a:xfrm>
              <a:prstGeom prst="rect">
                <a:avLst/>
              </a:prstGeom>
            </p:spPr>
          </p:pic>
        </mc:Fallback>
      </mc:AlternateContent>
      <p:grpSp>
        <p:nvGrpSpPr>
          <p:cNvPr id="16" name="Group 15">
            <a:extLst>
              <a:ext uri="{FF2B5EF4-FFF2-40B4-BE49-F238E27FC236}">
                <a16:creationId xmlns:a16="http://schemas.microsoft.com/office/drawing/2014/main" id="{A6272FB2-03E4-B140-911D-9A170C2F9050}"/>
              </a:ext>
            </a:extLst>
          </p:cNvPr>
          <p:cNvGrpSpPr/>
          <p:nvPr/>
        </p:nvGrpSpPr>
        <p:grpSpPr>
          <a:xfrm>
            <a:off x="9945064" y="2050285"/>
            <a:ext cx="974520" cy="323640"/>
            <a:chOff x="9945064" y="2050285"/>
            <a:chExt cx="974520" cy="3236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0">
              <p14:nvContentPartPr>
                <p14:cNvPr id="8" name="Ink 7">
                  <a:extLst>
                    <a:ext uri="{FF2B5EF4-FFF2-40B4-BE49-F238E27FC236}">
                      <a16:creationId xmlns:a16="http://schemas.microsoft.com/office/drawing/2014/main" id="{E94C3ACC-D71D-404A-8563-1F0B80634588}"/>
                    </a:ext>
                  </a:extLst>
                </p14:cNvPr>
                <p14:cNvContentPartPr/>
                <p14:nvPr/>
              </p14:nvContentPartPr>
              <p14:xfrm>
                <a:off x="9945064" y="2063245"/>
                <a:ext cx="102960" cy="266400"/>
              </p14:xfrm>
            </p:contentPart>
          </mc:Choice>
          <mc:Fallback xmlns="">
            <p:pic>
              <p:nvPicPr>
                <p:cNvPr id="8" name="Ink 7">
                  <a:extLst>
                    <a:ext uri="{FF2B5EF4-FFF2-40B4-BE49-F238E27FC236}">
                      <a16:creationId xmlns:a16="http://schemas.microsoft.com/office/drawing/2014/main" id="{E94C3ACC-D71D-404A-8563-1F0B80634588}"/>
                    </a:ext>
                  </a:extLst>
                </p:cNvPr>
                <p:cNvPicPr/>
                <p:nvPr/>
              </p:nvPicPr>
              <p:blipFill>
                <a:blip r:embed="rId11"/>
                <a:stretch>
                  <a:fillRect/>
                </a:stretch>
              </p:blipFill>
              <p:spPr>
                <a:xfrm>
                  <a:off x="9936064" y="2054245"/>
                  <a:ext cx="120600" cy="284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">
              <p14:nvContentPartPr>
                <p14:cNvPr id="10" name="Ink 9">
                  <a:extLst>
                    <a:ext uri="{FF2B5EF4-FFF2-40B4-BE49-F238E27FC236}">
                      <a16:creationId xmlns:a16="http://schemas.microsoft.com/office/drawing/2014/main" id="{6FA41AE3-FB82-B54D-AF0B-C4C4BB642CEC}"/>
                    </a:ext>
                  </a:extLst>
                </p14:cNvPr>
                <p14:cNvContentPartPr/>
                <p14:nvPr/>
              </p14:nvContentPartPr>
              <p14:xfrm>
                <a:off x="10218664" y="2105725"/>
                <a:ext cx="216360" cy="268200"/>
              </p14:xfrm>
            </p:contentPart>
          </mc:Choice>
          <mc:Fallback xmlns="">
            <p:pic>
              <p:nvPicPr>
                <p:cNvPr id="10" name="Ink 9">
                  <a:extLst>
                    <a:ext uri="{FF2B5EF4-FFF2-40B4-BE49-F238E27FC236}">
                      <a16:creationId xmlns:a16="http://schemas.microsoft.com/office/drawing/2014/main" id="{6FA41AE3-FB82-B54D-AF0B-C4C4BB642CEC}"/>
                    </a:ext>
                  </a:extLst>
                </p:cNvPr>
                <p:cNvPicPr/>
                <p:nvPr/>
              </p:nvPicPr>
              <p:blipFill>
                <a:blip r:embed="rId13"/>
                <a:stretch>
                  <a:fillRect/>
                </a:stretch>
              </p:blipFill>
              <p:spPr>
                <a:xfrm>
                  <a:off x="10210024" y="2096725"/>
                  <a:ext cx="234000" cy="285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4">
              <p14:nvContentPartPr>
                <p14:cNvPr id="11" name="Ink 10">
                  <a:extLst>
                    <a:ext uri="{FF2B5EF4-FFF2-40B4-BE49-F238E27FC236}">
                      <a16:creationId xmlns:a16="http://schemas.microsoft.com/office/drawing/2014/main" id="{A6F628E5-D418-F546-BDBB-A04D0ECFA0DD}"/>
                    </a:ext>
                  </a:extLst>
                </p14:cNvPr>
                <p14:cNvContentPartPr/>
                <p14:nvPr/>
              </p14:nvContentPartPr>
              <p14:xfrm>
                <a:off x="10529344" y="2128405"/>
                <a:ext cx="186840" cy="142920"/>
              </p14:xfrm>
            </p:contentPart>
          </mc:Choice>
          <mc:Fallback xmlns="">
            <p:pic>
              <p:nvPicPr>
                <p:cNvPr id="11" name="Ink 10">
                  <a:extLst>
                    <a:ext uri="{FF2B5EF4-FFF2-40B4-BE49-F238E27FC236}">
                      <a16:creationId xmlns:a16="http://schemas.microsoft.com/office/drawing/2014/main" id="{A6F628E5-D418-F546-BDBB-A04D0ECFA0DD}"/>
                    </a:ext>
                  </a:extLst>
                </p:cNvPr>
                <p:cNvPicPr/>
                <p:nvPr/>
              </p:nvPicPr>
              <p:blipFill>
                <a:blip r:embed="rId15"/>
                <a:stretch>
                  <a:fillRect/>
                </a:stretch>
              </p:blipFill>
              <p:spPr>
                <a:xfrm>
                  <a:off x="10520344" y="2119405"/>
                  <a:ext cx="204480" cy="160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6">
              <p14:nvContentPartPr>
                <p14:cNvPr id="13" name="Ink 12">
                  <a:extLst>
                    <a:ext uri="{FF2B5EF4-FFF2-40B4-BE49-F238E27FC236}">
                      <a16:creationId xmlns:a16="http://schemas.microsoft.com/office/drawing/2014/main" id="{2BAD17C9-183D-0343-A7F8-94C0342B9D39}"/>
                    </a:ext>
                  </a:extLst>
                </p14:cNvPr>
                <p14:cNvContentPartPr/>
                <p14:nvPr/>
              </p14:nvContentPartPr>
              <p14:xfrm>
                <a:off x="10800424" y="2050285"/>
                <a:ext cx="111240" cy="296640"/>
              </p14:xfrm>
            </p:contentPart>
          </mc:Choice>
          <mc:Fallback xmlns="">
            <p:pic>
              <p:nvPicPr>
                <p:cNvPr id="13" name="Ink 12">
                  <a:extLst>
                    <a:ext uri="{FF2B5EF4-FFF2-40B4-BE49-F238E27FC236}">
                      <a16:creationId xmlns:a16="http://schemas.microsoft.com/office/drawing/2014/main" id="{2BAD17C9-183D-0343-A7F8-94C0342B9D39}"/>
                    </a:ext>
                  </a:extLst>
                </p:cNvPr>
                <p:cNvPicPr/>
                <p:nvPr/>
              </p:nvPicPr>
              <p:blipFill>
                <a:blip r:embed="rId17"/>
                <a:stretch>
                  <a:fillRect/>
                </a:stretch>
              </p:blipFill>
              <p:spPr>
                <a:xfrm>
                  <a:off x="10791424" y="2041645"/>
                  <a:ext cx="128880" cy="314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8">
              <p14:nvContentPartPr>
                <p14:cNvPr id="15" name="Ink 14">
                  <a:extLst>
                    <a:ext uri="{FF2B5EF4-FFF2-40B4-BE49-F238E27FC236}">
                      <a16:creationId xmlns:a16="http://schemas.microsoft.com/office/drawing/2014/main" id="{1DA1299C-803F-2740-A24B-24224F82CDBF}"/>
                    </a:ext>
                  </a:extLst>
                </p14:cNvPr>
                <p14:cNvContentPartPr/>
                <p14:nvPr/>
              </p14:nvContentPartPr>
              <p14:xfrm>
                <a:off x="10769824" y="2166205"/>
                <a:ext cx="149760" cy="3960"/>
              </p14:xfrm>
            </p:contentPart>
          </mc:Choice>
          <mc:Fallback xmlns="">
            <p:pic>
              <p:nvPicPr>
                <p:cNvPr id="15" name="Ink 14">
                  <a:extLst>
                    <a:ext uri="{FF2B5EF4-FFF2-40B4-BE49-F238E27FC236}">
                      <a16:creationId xmlns:a16="http://schemas.microsoft.com/office/drawing/2014/main" id="{1DA1299C-803F-2740-A24B-24224F82CDBF}"/>
                    </a:ext>
                  </a:extLst>
                </p:cNvPr>
                <p:cNvPicPr/>
                <p:nvPr/>
              </p:nvPicPr>
              <p:blipFill>
                <a:blip r:embed="rId19"/>
                <a:stretch>
                  <a:fillRect/>
                </a:stretch>
              </p:blipFill>
              <p:spPr>
                <a:xfrm>
                  <a:off x="10761184" y="2157565"/>
                  <a:ext cx="167400" cy="216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23" name="Group 22">
            <a:extLst>
              <a:ext uri="{FF2B5EF4-FFF2-40B4-BE49-F238E27FC236}">
                <a16:creationId xmlns:a16="http://schemas.microsoft.com/office/drawing/2014/main" id="{3B1429C1-B8D0-E94A-8BCF-A78E263730A3}"/>
              </a:ext>
            </a:extLst>
          </p:cNvPr>
          <p:cNvGrpSpPr/>
          <p:nvPr/>
        </p:nvGrpSpPr>
        <p:grpSpPr>
          <a:xfrm>
            <a:off x="8709904" y="3248005"/>
            <a:ext cx="939600" cy="684000"/>
            <a:chOff x="8709904" y="3248005"/>
            <a:chExt cx="939600" cy="6840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20">
              <p14:nvContentPartPr>
                <p14:cNvPr id="17" name="Ink 16">
                  <a:extLst>
                    <a:ext uri="{FF2B5EF4-FFF2-40B4-BE49-F238E27FC236}">
                      <a16:creationId xmlns:a16="http://schemas.microsoft.com/office/drawing/2014/main" id="{E7932F3F-D431-1F4C-9947-54D3C7CF80D5}"/>
                    </a:ext>
                  </a:extLst>
                </p14:cNvPr>
                <p14:cNvContentPartPr/>
                <p14:nvPr/>
              </p14:nvContentPartPr>
              <p14:xfrm>
                <a:off x="8841304" y="3260965"/>
                <a:ext cx="382680" cy="411840"/>
              </p14:xfrm>
            </p:contentPart>
          </mc:Choice>
          <mc:Fallback xmlns="">
            <p:pic>
              <p:nvPicPr>
                <p:cNvPr id="17" name="Ink 16">
                  <a:extLst>
                    <a:ext uri="{FF2B5EF4-FFF2-40B4-BE49-F238E27FC236}">
                      <a16:creationId xmlns:a16="http://schemas.microsoft.com/office/drawing/2014/main" id="{E7932F3F-D431-1F4C-9947-54D3C7CF80D5}"/>
                    </a:ext>
                  </a:extLst>
                </p:cNvPr>
                <p:cNvPicPr/>
                <p:nvPr/>
              </p:nvPicPr>
              <p:blipFill>
                <a:blip r:embed="rId21"/>
                <a:stretch>
                  <a:fillRect/>
                </a:stretch>
              </p:blipFill>
              <p:spPr>
                <a:xfrm>
                  <a:off x="8832664" y="3252325"/>
                  <a:ext cx="400320" cy="429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2">
              <p14:nvContentPartPr>
                <p14:cNvPr id="18" name="Ink 17">
                  <a:extLst>
                    <a:ext uri="{FF2B5EF4-FFF2-40B4-BE49-F238E27FC236}">
                      <a16:creationId xmlns:a16="http://schemas.microsoft.com/office/drawing/2014/main" id="{DACAF3A2-CF28-1946-8535-8F279007FFCC}"/>
                    </a:ext>
                  </a:extLst>
                </p14:cNvPr>
                <p14:cNvContentPartPr/>
                <p14:nvPr/>
              </p14:nvContentPartPr>
              <p14:xfrm>
                <a:off x="8709904" y="3586765"/>
                <a:ext cx="247320" cy="345240"/>
              </p14:xfrm>
            </p:contentPart>
          </mc:Choice>
          <mc:Fallback xmlns="">
            <p:pic>
              <p:nvPicPr>
                <p:cNvPr id="18" name="Ink 17">
                  <a:extLst>
                    <a:ext uri="{FF2B5EF4-FFF2-40B4-BE49-F238E27FC236}">
                      <a16:creationId xmlns:a16="http://schemas.microsoft.com/office/drawing/2014/main" id="{DACAF3A2-CF28-1946-8535-8F279007FFCC}"/>
                    </a:ext>
                  </a:extLst>
                </p:cNvPr>
                <p:cNvPicPr/>
                <p:nvPr/>
              </p:nvPicPr>
              <p:blipFill>
                <a:blip r:embed="rId23"/>
                <a:stretch>
                  <a:fillRect/>
                </a:stretch>
              </p:blipFill>
              <p:spPr>
                <a:xfrm>
                  <a:off x="8701264" y="3577765"/>
                  <a:ext cx="264960" cy="362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4">
              <p14:nvContentPartPr>
                <p14:cNvPr id="20" name="Ink 19">
                  <a:extLst>
                    <a:ext uri="{FF2B5EF4-FFF2-40B4-BE49-F238E27FC236}">
                      <a16:creationId xmlns:a16="http://schemas.microsoft.com/office/drawing/2014/main" id="{B8F7FA24-E01E-4E41-8B10-8E9280A26302}"/>
                    </a:ext>
                  </a:extLst>
                </p14:cNvPr>
                <p14:cNvContentPartPr/>
                <p14:nvPr/>
              </p14:nvContentPartPr>
              <p14:xfrm>
                <a:off x="9315064" y="3248005"/>
                <a:ext cx="207000" cy="344880"/>
              </p14:xfrm>
            </p:contentPart>
          </mc:Choice>
          <mc:Fallback xmlns="">
            <p:pic>
              <p:nvPicPr>
                <p:cNvPr id="20" name="Ink 19">
                  <a:extLst>
                    <a:ext uri="{FF2B5EF4-FFF2-40B4-BE49-F238E27FC236}">
                      <a16:creationId xmlns:a16="http://schemas.microsoft.com/office/drawing/2014/main" id="{B8F7FA24-E01E-4E41-8B10-8E9280A26302}"/>
                    </a:ext>
                  </a:extLst>
                </p:cNvPr>
                <p:cNvPicPr/>
                <p:nvPr/>
              </p:nvPicPr>
              <p:blipFill>
                <a:blip r:embed="rId25"/>
                <a:stretch>
                  <a:fillRect/>
                </a:stretch>
              </p:blipFill>
              <p:spPr>
                <a:xfrm>
                  <a:off x="9306424" y="3239365"/>
                  <a:ext cx="224640" cy="362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6">
              <p14:nvContentPartPr>
                <p14:cNvPr id="22" name="Ink 21">
                  <a:extLst>
                    <a:ext uri="{FF2B5EF4-FFF2-40B4-BE49-F238E27FC236}">
                      <a16:creationId xmlns:a16="http://schemas.microsoft.com/office/drawing/2014/main" id="{0F79A986-89D7-DE48-8FF0-5A0136026B48}"/>
                    </a:ext>
                  </a:extLst>
                </p14:cNvPr>
                <p14:cNvContentPartPr/>
                <p14:nvPr/>
              </p14:nvContentPartPr>
              <p14:xfrm>
                <a:off x="9458704" y="3573445"/>
                <a:ext cx="190800" cy="248400"/>
              </p14:xfrm>
            </p:contentPart>
          </mc:Choice>
          <mc:Fallback xmlns="">
            <p:pic>
              <p:nvPicPr>
                <p:cNvPr id="22" name="Ink 21">
                  <a:extLst>
                    <a:ext uri="{FF2B5EF4-FFF2-40B4-BE49-F238E27FC236}">
                      <a16:creationId xmlns:a16="http://schemas.microsoft.com/office/drawing/2014/main" id="{0F79A986-89D7-DE48-8FF0-5A0136026B48}"/>
                    </a:ext>
                  </a:extLst>
                </p:cNvPr>
                <p:cNvPicPr/>
                <p:nvPr/>
              </p:nvPicPr>
              <p:blipFill>
                <a:blip r:embed="rId27"/>
                <a:stretch>
                  <a:fillRect/>
                </a:stretch>
              </p:blipFill>
              <p:spPr>
                <a:xfrm>
                  <a:off x="9449704" y="3564445"/>
                  <a:ext cx="208440" cy="26604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28">
            <p14:nvContentPartPr>
              <p14:cNvPr id="24" name="Ink 23">
                <a:extLst>
                  <a:ext uri="{FF2B5EF4-FFF2-40B4-BE49-F238E27FC236}">
                    <a16:creationId xmlns:a16="http://schemas.microsoft.com/office/drawing/2014/main" id="{90DEA2A1-CE78-E840-B739-58862790647C}"/>
                  </a:ext>
                </a:extLst>
              </p14:cNvPr>
              <p14:cNvContentPartPr/>
              <p14:nvPr/>
            </p14:nvContentPartPr>
            <p14:xfrm>
              <a:off x="7318504" y="3473365"/>
              <a:ext cx="556560" cy="537840"/>
            </p14:xfrm>
          </p:contentPart>
        </mc:Choice>
        <mc:Fallback xmlns="">
          <p:pic>
            <p:nvPicPr>
              <p:cNvPr id="24" name="Ink 23">
                <a:extLst>
                  <a:ext uri="{FF2B5EF4-FFF2-40B4-BE49-F238E27FC236}">
                    <a16:creationId xmlns:a16="http://schemas.microsoft.com/office/drawing/2014/main" id="{90DEA2A1-CE78-E840-B739-58862790647C}"/>
                  </a:ext>
                </a:extLst>
              </p:cNvPr>
              <p:cNvPicPr/>
              <p:nvPr/>
            </p:nvPicPr>
            <p:blipFill>
              <a:blip r:embed="rId29"/>
              <a:stretch>
                <a:fillRect/>
              </a:stretch>
            </p:blipFill>
            <p:spPr>
              <a:xfrm>
                <a:off x="7309864" y="3464725"/>
                <a:ext cx="574200" cy="55548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</p:sld>
</file>

<file path=ppt/theme/theme1.xml><?xml version="1.0" encoding="utf-8"?>
<a:theme xmlns:a="http://schemas.openxmlformats.org/drawingml/2006/main" name="Dividend">
  <a:themeElements>
    <a:clrScheme name="Dividend">
      <a:dk1>
        <a:sysClr val="windowText" lastClr="000000"/>
      </a:dk1>
      <a:lt1>
        <a:sysClr val="window" lastClr="FFFFFF"/>
      </a:lt1>
      <a:dk2>
        <a:srgbClr val="3D3D3D"/>
      </a:dk2>
      <a:lt2>
        <a:srgbClr val="EBEBEB"/>
      </a:lt2>
      <a:accent1>
        <a:srgbClr val="4D1434"/>
      </a:accent1>
      <a:accent2>
        <a:srgbClr val="903163"/>
      </a:accent2>
      <a:accent3>
        <a:srgbClr val="B2324B"/>
      </a:accent3>
      <a:accent4>
        <a:srgbClr val="969FA7"/>
      </a:accent4>
      <a:accent5>
        <a:srgbClr val="66B1CE"/>
      </a:accent5>
      <a:accent6>
        <a:srgbClr val="40619D"/>
      </a:accent6>
      <a:hlink>
        <a:srgbClr val="828282"/>
      </a:hlink>
      <a:folHlink>
        <a:srgbClr val="A5A5A5"/>
      </a:folHlink>
    </a:clrScheme>
    <a:fontScheme name="Dividend">
      <a:majorFont>
        <a:latin typeface="Gill Sans MT" panose="020B0502020104020203"/>
        <a:ea typeface=""/>
        <a:cs typeface=""/>
        <a:font script="Grek" typeface="Corbel"/>
        <a:font script="Cyrl" typeface="Corbel"/>
        <a:font script="Jpan" typeface="HGｺﾞｼｯｸE"/>
        <a:font script="Hang" typeface="휴먼매직체"/>
        <a:font script="Hans" typeface="华文中宋"/>
        <a:font script="Hant" typeface="微軟正黑體"/>
        <a:font script="Arab" typeface="Majalla UI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Gill Sans MT" panose="020B0502020104020203"/>
        <a:ea typeface=""/>
        <a:cs typeface=""/>
        <a:font script="Grek" typeface="Corbel"/>
        <a:font script="Cyrl" typeface="Corbel"/>
        <a:font script="Jpan" typeface="HGｺﾞｼｯｸE"/>
        <a:font script="Hang" typeface="휴먼매직체"/>
        <a:font script="Hans" typeface="华文中宋"/>
        <a:font script="Hant" typeface="微軟正黑體"/>
        <a:font script="Arab" typeface="Majalla UI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Dividend">
      <a:fillStyleLst>
        <a:solidFill>
          <a:schemeClr val="phClr"/>
        </a:solidFill>
        <a:gradFill rotWithShape="1">
          <a:gsLst>
            <a:gs pos="0">
              <a:schemeClr val="phClr">
                <a:tint val="68000"/>
                <a:alpha val="90000"/>
                <a:lumMod val="100000"/>
              </a:schemeClr>
            </a:gs>
            <a:gs pos="100000">
              <a:schemeClr val="phClr">
                <a:tint val="90000"/>
                <a:lumMod val="95000"/>
              </a:schemeClr>
            </a:gs>
          </a:gsLst>
          <a:lin ang="5400000" scaled="1"/>
        </a:gradFill>
        <a:gradFill rotWithShape="1">
          <a:gsLst>
            <a:gs pos="0">
              <a:schemeClr val="phClr">
                <a:tint val="98000"/>
                <a:lumMod val="110000"/>
              </a:schemeClr>
            </a:gs>
            <a:gs pos="84000">
              <a:schemeClr val="phClr">
                <a:shade val="90000"/>
                <a:lumMod val="88000"/>
              </a:schemeClr>
            </a:gs>
          </a:gsLst>
          <a:lin ang="5400000" scaled="0"/>
        </a:gradFill>
      </a:fillStyleLst>
      <a:lnStyleLst>
        <a:ln w="12700" cap="rnd" cmpd="sng" algn="ctr">
          <a:solidFill>
            <a:schemeClr val="phClr">
              <a:lumMod val="90000"/>
            </a:schemeClr>
          </a:solidFill>
          <a:prstDash val="solid"/>
        </a:ln>
        <a:ln w="22225" cap="rnd" cmpd="sng" algn="ctr">
          <a:solidFill>
            <a:schemeClr val="phClr"/>
          </a:solidFill>
          <a:prstDash val="solid"/>
        </a:ln>
        <a:ln w="25400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55000"/>
              </a:srgbClr>
            </a:outerShdw>
          </a:effectLst>
        </a:effectStyle>
        <a:effectStyle>
          <a:effectLst>
            <a:outerShdw blurRad="88900" dist="38100" dir="5040000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threePt" dir="tl">
              <a:rot lat="0" lon="0" rev="1200000"/>
            </a:lightRig>
          </a:scene3d>
          <a:sp3d>
            <a:bevelT w="38100" h="508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88000">
              <a:schemeClr val="phClr">
                <a:shade val="94000"/>
                <a:satMod val="110000"/>
                <a:lumMod val="88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100000">
              <a:schemeClr val="phClr">
                <a:shade val="98000"/>
                <a:satMod val="110000"/>
                <a:lumMod val="86000"/>
              </a:schemeClr>
            </a:gs>
          </a:gsLst>
          <a:path path="circle">
            <a:fillToRect l="50000" t="50000" r="100000" b="10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Dividend" id="{9697A71B-4AB7-4A1A-BD5B-BB2D22835B57}" vid="{C21699FF-00E4-43C8-BBCC-D7E5536C3717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Dividend</Template>
  <TotalTime>17139</TotalTime>
  <Words>815</Words>
  <Application>Microsoft Macintosh PowerPoint</Application>
  <PresentationFormat>Widescreen</PresentationFormat>
  <Paragraphs>142</Paragraphs>
  <Slides>16</Slides>
  <Notes>3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16</vt:i4>
      </vt:variant>
    </vt:vector>
  </HeadingPairs>
  <TitlesOfParts>
    <vt:vector size="26" baseType="lpstr">
      <vt:lpstr>Arial</vt:lpstr>
      <vt:lpstr>Calibri</vt:lpstr>
      <vt:lpstr>Gill Sans MT</vt:lpstr>
      <vt:lpstr>Monotype Sorts</vt:lpstr>
      <vt:lpstr>Times New Roman</vt:lpstr>
      <vt:lpstr>Wingdings 2</vt:lpstr>
      <vt:lpstr>Dividend</vt:lpstr>
      <vt:lpstr>Visio</vt:lpstr>
      <vt:lpstr>VISIO</vt:lpstr>
      <vt:lpstr>Worksheet</vt:lpstr>
      <vt:lpstr>Classification</vt:lpstr>
      <vt:lpstr>Model Selection</vt:lpstr>
      <vt:lpstr>Model Selection: Using Validation Set</vt:lpstr>
      <vt:lpstr>Model Selection: Incorporating Model Complexity</vt:lpstr>
      <vt:lpstr>Estimating the Complexity of Decision Trees</vt:lpstr>
      <vt:lpstr>Estimating the Complexity of Decision Trees: Example</vt:lpstr>
      <vt:lpstr>Estimating the Complexity of Decision Trees</vt:lpstr>
      <vt:lpstr>Minimum Description Length (MDL)</vt:lpstr>
      <vt:lpstr>Model Selection for Decision Trees</vt:lpstr>
      <vt:lpstr>Model Selection for Decision Trees</vt:lpstr>
      <vt:lpstr>Example of Post-Pruning</vt:lpstr>
      <vt:lpstr>Example of Post-Pruning</vt:lpstr>
      <vt:lpstr>Examples of Post-pruning</vt:lpstr>
      <vt:lpstr>Model Evaluation</vt:lpstr>
      <vt:lpstr>Cross-validation Example</vt:lpstr>
      <vt:lpstr>Variations on Cross-validation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ensor data</dc:title>
  <dc:creator>Lin, Beiyu</dc:creator>
  <cp:lastModifiedBy>Lin, Beiyu</cp:lastModifiedBy>
  <cp:revision>306</cp:revision>
  <dcterms:created xsi:type="dcterms:W3CDTF">2021-02-09T23:47:41Z</dcterms:created>
  <dcterms:modified xsi:type="dcterms:W3CDTF">2021-11-01T22:38:12Z</dcterms:modified>
</cp:coreProperties>
</file>